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EEC510" w14:textId="70AFBBD9" w:rsidR="00FC7EF2" w:rsidRDefault="00F93EAB" w:rsidP="002612BD">
      <w:pPr>
        <w:pStyle w:val="a3"/>
        <w:spacing w:before="312" w:after="312"/>
      </w:pPr>
      <w:r>
        <w:rPr>
          <w:rFonts w:hint="eastAsia"/>
        </w:rPr>
        <w:t>JavaScript</w:t>
      </w:r>
    </w:p>
    <w:p w14:paraId="6AEEC511" w14:textId="7571F3D8" w:rsidR="00F93EAB" w:rsidRDefault="00F93EAB" w:rsidP="008E1E30">
      <w:pPr>
        <w:pStyle w:val="a3"/>
        <w:numPr>
          <w:ilvl w:val="0"/>
          <w:numId w:val="15"/>
        </w:numPr>
        <w:spacing w:before="312" w:after="312"/>
      </w:pPr>
      <w:r>
        <w:rPr>
          <w:rFonts w:hint="eastAsia"/>
        </w:rPr>
        <w:t>复习</w:t>
      </w:r>
    </w:p>
    <w:p w14:paraId="1AF99FBE" w14:textId="77777777" w:rsidR="008E1E30" w:rsidRPr="008E1E30" w:rsidRDefault="008E1E30" w:rsidP="008E1E30">
      <w:pPr>
        <w:pStyle w:val="a4"/>
      </w:pPr>
    </w:p>
    <w:p w14:paraId="6AEEC512" w14:textId="77777777" w:rsidR="00F93EAB" w:rsidRPr="00F93EAB" w:rsidRDefault="00F93EAB" w:rsidP="007F4584">
      <w:pPr>
        <w:pStyle w:val="a4"/>
        <w:spacing w:before="0" w:after="0"/>
      </w:pPr>
      <w:r w:rsidRPr="00F93EAB">
        <w:rPr>
          <w:rFonts w:hint="eastAsia"/>
        </w:rPr>
        <w:t>1</w:t>
      </w:r>
      <w:r w:rsidRPr="00F93EAB">
        <w:t>.1</w:t>
      </w:r>
      <w:r w:rsidRPr="00F93EAB">
        <w:rPr>
          <w:rFonts w:hint="eastAsia"/>
        </w:rPr>
        <w:t>堆栈内存</w:t>
      </w:r>
    </w:p>
    <w:p w14:paraId="6AEEC513" w14:textId="77777777" w:rsidR="00F93EAB" w:rsidRDefault="00F93EAB" w:rsidP="00F93EAB">
      <w:pPr>
        <w:pStyle w:val="a7"/>
      </w:pPr>
      <w:r>
        <w:rPr>
          <w:rFonts w:hint="eastAsia"/>
        </w:rPr>
        <w:t>js</w:t>
      </w:r>
      <w:r>
        <w:rPr>
          <w:rFonts w:hint="eastAsia"/>
        </w:rPr>
        <w:t>中的内存分为：堆内存和栈内存。</w:t>
      </w:r>
    </w:p>
    <w:p w14:paraId="6AEEC514" w14:textId="77777777" w:rsidR="00F93EAB" w:rsidRDefault="00F93EAB" w:rsidP="00F93EAB">
      <w:pPr>
        <w:pStyle w:val="a7"/>
      </w:pPr>
      <w:r>
        <w:rPr>
          <w:rFonts w:hint="eastAsia"/>
        </w:rPr>
        <w:t>堆内存</w:t>
      </w:r>
      <w:r>
        <w:t>:</w:t>
      </w:r>
      <w:r>
        <w:rPr>
          <w:rFonts w:hint="eastAsia"/>
        </w:rPr>
        <w:t>存储引用数据类型值（对象：键值对。函数：代码字符串）</w:t>
      </w:r>
    </w:p>
    <w:p w14:paraId="6AEEC515" w14:textId="77777777" w:rsidR="00F93EAB" w:rsidRDefault="00F93EAB" w:rsidP="00F93EAB">
      <w:pPr>
        <w:pStyle w:val="a7"/>
      </w:pPr>
      <w:r>
        <w:rPr>
          <w:rFonts w:hint="eastAsia"/>
        </w:rPr>
        <w:t>栈内存：提供</w:t>
      </w:r>
      <w:r>
        <w:rPr>
          <w:rFonts w:hint="eastAsia"/>
        </w:rPr>
        <w:t>js</w:t>
      </w:r>
      <w:r>
        <w:rPr>
          <w:rFonts w:hint="eastAsia"/>
        </w:rPr>
        <w:t>代码执行的环境个存储基本类型值。</w:t>
      </w:r>
    </w:p>
    <w:p w14:paraId="6AEEC516" w14:textId="77777777" w:rsidR="00F93EAB" w:rsidRDefault="00F93EAB" w:rsidP="00F93EAB">
      <w:pPr>
        <w:pStyle w:val="a4"/>
      </w:pPr>
      <w:r w:rsidRPr="00F93EAB">
        <w:rPr>
          <w:rFonts w:hint="eastAsia"/>
        </w:rPr>
        <w:t>1</w:t>
      </w:r>
      <w:r w:rsidRPr="00F93EAB">
        <w:t>.2</w:t>
      </w:r>
      <w:r w:rsidRPr="00F93EAB">
        <w:rPr>
          <w:rFonts w:hint="eastAsia"/>
        </w:rPr>
        <w:t>数据类型</w:t>
      </w:r>
    </w:p>
    <w:p w14:paraId="6AEEC517" w14:textId="77777777" w:rsidR="00F93EAB" w:rsidRDefault="00F93EAB" w:rsidP="00F93EAB">
      <w:pPr>
        <w:pStyle w:val="a6"/>
      </w:pPr>
      <w:r>
        <w:rPr>
          <w:rFonts w:hint="eastAsia"/>
        </w:rPr>
        <w:t>基本数据类型：</w:t>
      </w:r>
    </w:p>
    <w:p w14:paraId="6AEEC518" w14:textId="77777777" w:rsidR="00F93EAB" w:rsidRDefault="00F93EAB" w:rsidP="00F93EAB">
      <w:pPr>
        <w:pStyle w:val="a7"/>
      </w:pPr>
      <w:r>
        <w:rPr>
          <w:rFonts w:hint="eastAsia"/>
        </w:rPr>
        <w:t>numbe</w:t>
      </w:r>
      <w:r>
        <w:t>r:</w:t>
      </w:r>
      <w:r>
        <w:rPr>
          <w:rFonts w:hint="eastAsia"/>
        </w:rPr>
        <w:t>数字类型；</w:t>
      </w:r>
      <w:r>
        <w:rPr>
          <w:rFonts w:hint="eastAsia"/>
        </w:rPr>
        <w:t>string</w:t>
      </w:r>
      <w:r>
        <w:t>:</w:t>
      </w:r>
      <w:r>
        <w:rPr>
          <w:rFonts w:hint="eastAsia"/>
        </w:rPr>
        <w:t>字符串类型；</w:t>
      </w:r>
      <w:r>
        <w:rPr>
          <w:rFonts w:hint="eastAsia"/>
        </w:rPr>
        <w:t>Boolean</w:t>
      </w:r>
      <w:r>
        <w:rPr>
          <w:rFonts w:hint="eastAsia"/>
        </w:rPr>
        <w:t>：布尔类型；</w:t>
      </w:r>
    </w:p>
    <w:p w14:paraId="6AEEC519" w14:textId="77777777" w:rsidR="00F93EAB" w:rsidRDefault="00F93EAB" w:rsidP="00F93EAB">
      <w:pPr>
        <w:pStyle w:val="a7"/>
      </w:pPr>
      <w:r>
        <w:rPr>
          <w:rFonts w:hint="eastAsia"/>
        </w:rPr>
        <w:t>undefined</w:t>
      </w:r>
      <w:r>
        <w:rPr>
          <w:rFonts w:hint="eastAsia"/>
        </w:rPr>
        <w:t>：变量未初始化；</w:t>
      </w:r>
      <w:r>
        <w:rPr>
          <w:rFonts w:hint="eastAsia"/>
        </w:rPr>
        <w:t>null</w:t>
      </w:r>
      <w:r>
        <w:rPr>
          <w:rFonts w:hint="eastAsia"/>
        </w:rPr>
        <w:t>：</w:t>
      </w:r>
      <w:r w:rsidR="00A0039C">
        <w:rPr>
          <w:rFonts w:hint="eastAsia"/>
        </w:rPr>
        <w:t>空；</w:t>
      </w:r>
    </w:p>
    <w:p w14:paraId="6AEEC51A" w14:textId="77777777" w:rsidR="00A0039C" w:rsidRDefault="00A0039C" w:rsidP="00A0039C">
      <w:pPr>
        <w:pStyle w:val="a6"/>
      </w:pPr>
      <w:r>
        <w:rPr>
          <w:rFonts w:hint="eastAsia"/>
        </w:rPr>
        <w:t>复杂数据类型：</w:t>
      </w:r>
    </w:p>
    <w:p w14:paraId="6AEEC51B" w14:textId="77777777" w:rsidR="00A0039C" w:rsidRDefault="00A0039C" w:rsidP="00A0039C">
      <w:pPr>
        <w:pStyle w:val="a7"/>
      </w:pPr>
      <w:r>
        <w:rPr>
          <w:rFonts w:hint="eastAsia"/>
        </w:rPr>
        <w:t>o</w:t>
      </w:r>
      <w:r>
        <w:t xml:space="preserve">bject </w:t>
      </w:r>
      <w:r>
        <w:rPr>
          <w:rFonts w:hint="eastAsia"/>
        </w:rPr>
        <w:t>对象</w:t>
      </w:r>
    </w:p>
    <w:p w14:paraId="6AEEC51C" w14:textId="77777777" w:rsidR="00A0039C" w:rsidRDefault="00A0039C" w:rsidP="00A0039C">
      <w:pPr>
        <w:pStyle w:val="a7"/>
      </w:pPr>
      <w:r>
        <w:rPr>
          <w:rFonts w:hint="eastAsia"/>
        </w:rPr>
        <w:t>Array</w:t>
      </w:r>
      <w:r>
        <w:rPr>
          <w:rFonts w:hint="eastAsia"/>
        </w:rPr>
        <w:t>：数组</w:t>
      </w:r>
    </w:p>
    <w:p w14:paraId="6AEEC51D" w14:textId="77777777" w:rsidR="00A0039C" w:rsidRPr="00A0039C" w:rsidRDefault="00A0039C" w:rsidP="00A0039C">
      <w:pPr>
        <w:pStyle w:val="a4"/>
      </w:pPr>
      <w:r w:rsidRPr="00A0039C">
        <w:rPr>
          <w:rFonts w:hint="eastAsia"/>
        </w:rPr>
        <w:t>1</w:t>
      </w:r>
      <w:r w:rsidRPr="00A0039C">
        <w:t>.3</w:t>
      </w:r>
      <w:r w:rsidRPr="00A0039C">
        <w:t>运算符</w:t>
      </w:r>
    </w:p>
    <w:p w14:paraId="6AEEC51E" w14:textId="77777777" w:rsidR="00A0039C" w:rsidRDefault="00A0039C" w:rsidP="00A0039C">
      <w:pPr>
        <w:pStyle w:val="a5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AEEC7E7" wp14:editId="6AEEC7E8">
                <wp:simplePos x="0" y="0"/>
                <wp:positionH relativeFrom="column">
                  <wp:posOffset>-344805</wp:posOffset>
                </wp:positionH>
                <wp:positionV relativeFrom="paragraph">
                  <wp:posOffset>397510</wp:posOffset>
                </wp:positionV>
                <wp:extent cx="4010660" cy="2101215"/>
                <wp:effectExtent l="0" t="0" r="889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0660" cy="2101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EEC8F0" w14:textId="77777777" w:rsidR="00AA05FA" w:rsidRDefault="00AA05FA">
                            <w:r>
                              <w:rPr>
                                <w:rFonts w:hint="eastAsia"/>
                                <w:b/>
                              </w:rPr>
                              <w:t>1：</w:t>
                            </w:r>
                            <w:r>
                              <w:t>0</w:t>
                            </w:r>
                          </w:p>
                          <w:p w14:paraId="6AEEC8F1" w14:textId="77777777" w:rsidR="00AA05FA" w:rsidRDefault="00AA05FA">
                            <w:r w:rsidRPr="00A0039C">
                              <w:rPr>
                                <w:b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！，-（负数），+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，-</w:t>
                            </w:r>
                            <w:r>
                              <w:t xml:space="preserve">- </w:t>
                            </w:r>
                            <w:r>
                              <w:rPr>
                                <w:rFonts w:hint="eastAsia"/>
                              </w:rPr>
                              <w:t>（一元运算）</w:t>
                            </w:r>
                          </w:p>
                          <w:p w14:paraId="6AEEC8F2" w14:textId="77777777" w:rsidR="00AA05FA" w:rsidRDefault="00AA05FA">
                            <w:r>
                              <w:rPr>
                                <w:b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*，/，%</w:t>
                            </w:r>
                          </w:p>
                          <w:p w14:paraId="6AEEC8F3" w14:textId="77777777" w:rsidR="00AA05FA" w:rsidRDefault="00AA05FA">
                            <w:r>
                              <w:rPr>
                                <w:b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+，-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（二元运算）</w:t>
                            </w:r>
                          </w:p>
                          <w:p w14:paraId="6AEEC8F4" w14:textId="77777777" w:rsidR="00AA05FA" w:rsidRDefault="00AA05FA">
                            <w:r>
                              <w:rPr>
                                <w:rFonts w:hint="eastAsia"/>
                                <w:b/>
                              </w:rPr>
                              <w:t>5：</w:t>
                            </w:r>
                            <w:r>
                              <w:rPr>
                                <w:rFonts w:hint="eastAsia"/>
                              </w:rPr>
                              <w:t>&lt;</w:t>
                            </w:r>
                            <w:r>
                              <w:t>,&lt;=</w:t>
                            </w:r>
                            <w:r>
                              <w:rPr>
                                <w:rFonts w:hint="eastAsia"/>
                              </w:rPr>
                              <w:t>，&gt;</w:t>
                            </w:r>
                            <w:r>
                              <w:t>,</w:t>
                            </w:r>
                            <w:r>
                              <w:rPr>
                                <w:rFonts w:hint="eastAsia"/>
                              </w:rPr>
                              <w:t>&gt;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（一级逻辑运算）</w:t>
                            </w:r>
                          </w:p>
                          <w:p w14:paraId="6AEEC8F5" w14:textId="77777777" w:rsidR="00AA05FA" w:rsidRDefault="00AA05FA">
                            <w:r>
                              <w:rPr>
                                <w:rFonts w:hint="eastAsia"/>
                                <w:b/>
                              </w:rPr>
                              <w:t>6：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，！=，=</w:t>
                            </w:r>
                            <w:r>
                              <w:t>==</w:t>
                            </w:r>
                            <w:r>
                              <w:rPr>
                                <w:rFonts w:hint="eastAsia"/>
                              </w:rPr>
                              <w:t>，，！=</w:t>
                            </w:r>
                            <w:r>
                              <w:t>==</w:t>
                            </w:r>
                            <w:r>
                              <w:rPr>
                                <w:rFonts w:hint="eastAsia"/>
                              </w:rPr>
                              <w:t>（二级逻辑运算）</w:t>
                            </w:r>
                          </w:p>
                          <w:p w14:paraId="6AEEC8F6" w14:textId="77777777" w:rsidR="00AA05FA" w:rsidRDefault="00AA05FA">
                            <w:r>
                              <w:rPr>
                                <w:rFonts w:hint="eastAsia"/>
                                <w:b/>
                              </w:rPr>
                              <w:t>7：</w:t>
                            </w:r>
                            <w:r>
                              <w:rPr>
                                <w:rFonts w:hint="eastAsia"/>
                              </w:rPr>
                              <w:t>&amp;</w:t>
                            </w:r>
                            <w:r>
                              <w:t>&amp;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（三级逻辑运算）</w:t>
                            </w:r>
                          </w:p>
                          <w:p w14:paraId="6AEEC8F7" w14:textId="77777777" w:rsidR="00AA05FA" w:rsidRDefault="00AA05F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8: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 xml:space="preserve">|| </w:t>
                            </w:r>
                          </w:p>
                          <w:p w14:paraId="6AEEC8F8" w14:textId="77777777" w:rsidR="00AA05FA" w:rsidRDefault="00AA05F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9:?: 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（</w:t>
                            </w:r>
                            <w:r w:rsidRPr="007F4584">
                              <w:rPr>
                                <w:rFonts w:hint="eastAsia"/>
                              </w:rPr>
                              <w:t>三元运算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）</w:t>
                            </w:r>
                          </w:p>
                          <w:p w14:paraId="6AEEC8F9" w14:textId="6A08A5E9" w:rsidR="00AA05FA" w:rsidRDefault="00AA05FA">
                            <w:r>
                              <w:rPr>
                                <w:rFonts w:hint="eastAsia"/>
                                <w:b/>
                              </w:rPr>
                              <w:t>1</w:t>
                            </w:r>
                            <w:r>
                              <w:rPr>
                                <w:b/>
                              </w:rPr>
                              <w:t>0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=，+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，-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，*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，/</w:t>
                            </w:r>
                            <w: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 xml:space="preserve">%= </w:t>
                            </w:r>
                            <w:r>
                              <w:rPr>
                                <w:rFonts w:hint="eastAsia"/>
                              </w:rPr>
                              <w:t>（赋值运算）</w:t>
                            </w:r>
                          </w:p>
                          <w:p w14:paraId="68D1D7A6" w14:textId="77777777" w:rsidR="00895849" w:rsidRPr="007F4584" w:rsidRDefault="0089584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EEC7E7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27.15pt;margin-top:31.3pt;width:315.8pt;height:165.4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" stroked="f">
                <v:textbox>
                  <w:txbxContent>
                    <w:p w14:paraId="6AEEC8F0" w14:textId="77777777" w:rsidR="00AA05FA" w:rsidRDefault="00AA05FA">
                      <w:r>
                        <w:rPr>
                          <w:rFonts w:hint="eastAsia"/>
                          <w:b/>
                        </w:rPr>
                        <w:t>1：</w:t>
                      </w:r>
                      <w:r>
                        <w:t>0</w:t>
                      </w:r>
                    </w:p>
                    <w:p w14:paraId="6AEEC8F1" w14:textId="77777777" w:rsidR="00AA05FA" w:rsidRDefault="00AA05FA">
                      <w:r w:rsidRPr="00A0039C">
                        <w:rPr>
                          <w:b/>
                        </w:rPr>
                        <w:t>2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！，-（负数），+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，-</w:t>
                      </w:r>
                      <w:r>
                        <w:t xml:space="preserve">- </w:t>
                      </w:r>
                      <w:r>
                        <w:rPr>
                          <w:rFonts w:hint="eastAsia"/>
                        </w:rPr>
                        <w:t>（一元运算）</w:t>
                      </w:r>
                    </w:p>
                    <w:p w14:paraId="6AEEC8F2" w14:textId="77777777" w:rsidR="00AA05FA" w:rsidRDefault="00AA05FA">
                      <w:r>
                        <w:rPr>
                          <w:b/>
                        </w:rPr>
                        <w:t>3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*，/，%</w:t>
                      </w:r>
                    </w:p>
                    <w:p w14:paraId="6AEEC8F3" w14:textId="77777777" w:rsidR="00AA05FA" w:rsidRDefault="00AA05FA">
                      <w:r>
                        <w:rPr>
                          <w:b/>
                        </w:rPr>
                        <w:t>4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+，-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（二元运算）</w:t>
                      </w:r>
                    </w:p>
                    <w:p w14:paraId="6AEEC8F4" w14:textId="77777777" w:rsidR="00AA05FA" w:rsidRDefault="00AA05FA">
                      <w:r>
                        <w:rPr>
                          <w:rFonts w:hint="eastAsia"/>
                          <w:b/>
                        </w:rPr>
                        <w:t>5：</w:t>
                      </w:r>
                      <w:r>
                        <w:rPr>
                          <w:rFonts w:hint="eastAsia"/>
                        </w:rPr>
                        <w:t>&lt;</w:t>
                      </w:r>
                      <w:r>
                        <w:t>,&lt;=</w:t>
                      </w:r>
                      <w:r>
                        <w:rPr>
                          <w:rFonts w:hint="eastAsia"/>
                        </w:rPr>
                        <w:t>，&gt;</w:t>
                      </w:r>
                      <w:r>
                        <w:t>,</w:t>
                      </w:r>
                      <w:r>
                        <w:rPr>
                          <w:rFonts w:hint="eastAsia"/>
                        </w:rPr>
                        <w:t>&gt;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（一级逻辑运算）</w:t>
                      </w:r>
                    </w:p>
                    <w:p w14:paraId="6AEEC8F5" w14:textId="77777777" w:rsidR="00AA05FA" w:rsidRDefault="00AA05FA">
                      <w:r>
                        <w:rPr>
                          <w:rFonts w:hint="eastAsia"/>
                          <w:b/>
                        </w:rPr>
                        <w:t>6：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，！=，=</w:t>
                      </w:r>
                      <w:r>
                        <w:t>==</w:t>
                      </w:r>
                      <w:r>
                        <w:rPr>
                          <w:rFonts w:hint="eastAsia"/>
                        </w:rPr>
                        <w:t>，，！=</w:t>
                      </w:r>
                      <w:r>
                        <w:t>==</w:t>
                      </w:r>
                      <w:r>
                        <w:rPr>
                          <w:rFonts w:hint="eastAsia"/>
                        </w:rPr>
                        <w:t>（二级逻辑运算）</w:t>
                      </w:r>
                    </w:p>
                    <w:p w14:paraId="6AEEC8F6" w14:textId="77777777" w:rsidR="00AA05FA" w:rsidRDefault="00AA05FA">
                      <w:r>
                        <w:rPr>
                          <w:rFonts w:hint="eastAsia"/>
                          <w:b/>
                        </w:rPr>
                        <w:t>7：</w:t>
                      </w:r>
                      <w:r>
                        <w:rPr>
                          <w:rFonts w:hint="eastAsia"/>
                        </w:rPr>
                        <w:t>&amp;</w:t>
                      </w:r>
                      <w:r>
                        <w:t>&amp;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b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（三级逻辑运算）</w:t>
                      </w:r>
                    </w:p>
                    <w:p w14:paraId="6AEEC8F7" w14:textId="77777777" w:rsidR="00AA05FA" w:rsidRDefault="00AA05F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8: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 xml:space="preserve">|| </w:t>
                      </w:r>
                    </w:p>
                    <w:p w14:paraId="6AEEC8F8" w14:textId="77777777" w:rsidR="00AA05FA" w:rsidRDefault="00AA05F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9:?: </w:t>
                      </w:r>
                      <w:r>
                        <w:rPr>
                          <w:rFonts w:hint="eastAsia"/>
                          <w:b/>
                        </w:rPr>
                        <w:t>（</w:t>
                      </w:r>
                      <w:r w:rsidRPr="007F4584">
                        <w:rPr>
                          <w:rFonts w:hint="eastAsia"/>
                        </w:rPr>
                        <w:t>三元运算</w:t>
                      </w:r>
                      <w:r>
                        <w:rPr>
                          <w:rFonts w:hint="eastAsia"/>
                          <w:b/>
                        </w:rPr>
                        <w:t>）</w:t>
                      </w:r>
                    </w:p>
                    <w:p w14:paraId="6AEEC8F9" w14:textId="6A08A5E9" w:rsidR="00AA05FA" w:rsidRDefault="00AA05FA">
                      <w:r>
                        <w:rPr>
                          <w:rFonts w:hint="eastAsia"/>
                          <w:b/>
                        </w:rPr>
                        <w:t>1</w:t>
                      </w:r>
                      <w:r>
                        <w:rPr>
                          <w:b/>
                        </w:rPr>
                        <w:t>0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=，+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，-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，*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，/</w:t>
                      </w:r>
                      <w:r>
                        <w:t>=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 xml:space="preserve">%= </w:t>
                      </w:r>
                      <w:r>
                        <w:rPr>
                          <w:rFonts w:hint="eastAsia"/>
                        </w:rPr>
                        <w:t>（赋值运算）</w:t>
                      </w:r>
                    </w:p>
                    <w:p w14:paraId="68D1D7A6" w14:textId="77777777" w:rsidR="00895849" w:rsidRPr="007F4584" w:rsidRDefault="00895849"/>
                  </w:txbxContent>
                </v:textbox>
                <w10:wrap type="square"/>
              </v:shape>
            </w:pict>
          </mc:Fallback>
        </mc:AlternateContent>
      </w:r>
      <w:r>
        <w:t xml:space="preserve">1.3.1 </w:t>
      </w:r>
      <w:r>
        <w:rPr>
          <w:rFonts w:hint="eastAsia"/>
        </w:rPr>
        <w:t>运算符优先级</w:t>
      </w:r>
    </w:p>
    <w:p w14:paraId="6AEEC51F" w14:textId="77777777" w:rsidR="00A0039C" w:rsidRDefault="00A0039C" w:rsidP="00A0039C">
      <w:pPr>
        <w:pStyle w:val="a5"/>
      </w:pPr>
    </w:p>
    <w:p w14:paraId="6AEEC520" w14:textId="77777777" w:rsidR="00A0039C" w:rsidRDefault="00A0039C" w:rsidP="00A0039C">
      <w:pPr>
        <w:pStyle w:val="a4"/>
      </w:pPr>
    </w:p>
    <w:p w14:paraId="6AEEC521" w14:textId="77777777" w:rsidR="00F93EAB" w:rsidRDefault="00F93EAB" w:rsidP="00F93EAB">
      <w:pPr>
        <w:pStyle w:val="a7"/>
      </w:pPr>
    </w:p>
    <w:p w14:paraId="6AEEC522" w14:textId="77777777" w:rsidR="00F93EAB" w:rsidRPr="00F93EAB" w:rsidRDefault="00F93EAB" w:rsidP="00F93EAB">
      <w:pPr>
        <w:pStyle w:val="a7"/>
      </w:pPr>
    </w:p>
    <w:p w14:paraId="6AEEC523" w14:textId="77777777" w:rsidR="007F4584" w:rsidRDefault="007F4584" w:rsidP="00F93EAB">
      <w:pPr>
        <w:pStyle w:val="a4"/>
      </w:pPr>
    </w:p>
    <w:p w14:paraId="6AEEC524" w14:textId="77777777" w:rsidR="007F4584" w:rsidRDefault="007F4584" w:rsidP="007F4584">
      <w:pPr>
        <w:pStyle w:val="a7"/>
      </w:pPr>
    </w:p>
    <w:p w14:paraId="1F6069BE" w14:textId="50C573D1" w:rsidR="00DC07C2" w:rsidRDefault="00DC07C2" w:rsidP="00895849">
      <w:pPr>
        <w:pStyle w:val="a5"/>
        <w:spacing w:line="240" w:lineRule="atLeast"/>
      </w:pPr>
    </w:p>
    <w:p w14:paraId="41F8F1F1" w14:textId="06667C4D" w:rsidR="00DC07C2" w:rsidRPr="00DC07C2" w:rsidRDefault="00DC07C2" w:rsidP="00DC07C2"/>
    <w:p w14:paraId="24BB4FF8" w14:textId="40F7A733" w:rsidR="00DC07C2" w:rsidRPr="00DC07C2" w:rsidRDefault="00DC07C2" w:rsidP="00DC07C2"/>
    <w:p w14:paraId="77D61BA7" w14:textId="6BEFC47C" w:rsidR="00DC07C2" w:rsidRPr="00DC07C2" w:rsidRDefault="00DC07C2" w:rsidP="00DC07C2"/>
    <w:p w14:paraId="6851BBC3" w14:textId="229D0547" w:rsidR="00DC07C2" w:rsidRPr="00DC07C2" w:rsidRDefault="00DC07C2" w:rsidP="00DC07C2"/>
    <w:p w14:paraId="7CE03BAC" w14:textId="415E2F3E" w:rsidR="00DC07C2" w:rsidRPr="00DC07C2" w:rsidRDefault="00DC07C2" w:rsidP="00DC07C2"/>
    <w:p w14:paraId="55473DCE" w14:textId="291AF156" w:rsidR="00DC07C2" w:rsidRDefault="00DC07C2" w:rsidP="00DC07C2">
      <w:pPr>
        <w:rPr>
          <w:rFonts w:ascii="Times New Roman" w:eastAsia="黑体" w:hAnsi="Times New Roman"/>
          <w:sz w:val="24"/>
        </w:rPr>
      </w:pPr>
    </w:p>
    <w:p w14:paraId="09A9407E" w14:textId="79DA6514" w:rsidR="00DC07C2" w:rsidRPr="00DC07C2" w:rsidRDefault="00DC07C2" w:rsidP="00DC07C2">
      <w:pPr>
        <w:ind w:firstLineChars="200" w:firstLine="420"/>
      </w:pPr>
      <w:r>
        <w:rPr>
          <w:rFonts w:hint="eastAsia"/>
        </w:rPr>
        <w:t>下图：数字越</w:t>
      </w:r>
      <w:r w:rsidR="00132EB8">
        <w:rPr>
          <w:rFonts w:hint="eastAsia"/>
        </w:rPr>
        <w:t>大运算优先级</w:t>
      </w:r>
      <w:r w:rsidR="009B246F">
        <w:rPr>
          <w:rFonts w:hint="eastAsia"/>
        </w:rPr>
        <w:t>越高</w:t>
      </w:r>
    </w:p>
    <w:p w14:paraId="6F8DFD31" w14:textId="343CE66B" w:rsidR="00895849" w:rsidRDefault="00895849" w:rsidP="00895849">
      <w:pPr>
        <w:pStyle w:val="a5"/>
        <w:spacing w:line="240" w:lineRule="atLeast"/>
      </w:pPr>
      <w:r>
        <w:rPr>
          <w:noProof/>
        </w:rPr>
        <w:lastRenderedPageBreak/>
        <w:drawing>
          <wp:inline distT="0" distB="0" distL="0" distR="0" wp14:anchorId="2227A7BC" wp14:editId="665AA346">
            <wp:extent cx="4184650" cy="8863330"/>
            <wp:effectExtent l="0" t="0" r="6350" b="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650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EC526" w14:textId="77777777" w:rsidR="007F4584" w:rsidRDefault="007F4584" w:rsidP="007F4584">
      <w:pPr>
        <w:pStyle w:val="a5"/>
      </w:pPr>
      <w:r>
        <w:rPr>
          <w:rFonts w:hint="eastAsia"/>
        </w:rPr>
        <w:lastRenderedPageBreak/>
        <w:t>1</w:t>
      </w:r>
      <w:r>
        <w:t xml:space="preserve">.3.2 </w:t>
      </w:r>
      <w:r>
        <w:rPr>
          <w:rFonts w:hint="eastAsia"/>
        </w:rPr>
        <w:t>带操作的运算符</w:t>
      </w:r>
    </w:p>
    <w:p w14:paraId="6AEEC527" w14:textId="77777777" w:rsidR="00A71D54" w:rsidRDefault="00A71D54" w:rsidP="007F4584">
      <w:pPr>
        <w:pStyle w:val="a5"/>
      </w:pPr>
    </w:p>
    <w:p w14:paraId="6AEEC528" w14:textId="77777777" w:rsidR="00A71D54" w:rsidRDefault="00A71D54" w:rsidP="007F4584">
      <w:pPr>
        <w:pStyle w:val="a5"/>
      </w:pPr>
      <w:r>
        <w:rPr>
          <w:rFonts w:hint="eastAsia"/>
        </w:rPr>
        <w:t>、</w:t>
      </w:r>
    </w:p>
    <w:tbl>
      <w:tblPr>
        <w:tblStyle w:val="4-50"/>
        <w:tblW w:w="9129" w:type="dxa"/>
        <w:tblLook w:val="04A0" w:firstRow="1" w:lastRow="0" w:firstColumn="1" w:lastColumn="0" w:noHBand="0" w:noVBand="1"/>
      </w:tblPr>
      <w:tblGrid>
        <w:gridCol w:w="3043"/>
        <w:gridCol w:w="3043"/>
        <w:gridCol w:w="3043"/>
      </w:tblGrid>
      <w:tr w:rsidR="00A71D54" w14:paraId="6AEEC52C" w14:textId="77777777" w:rsidTr="00A71D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3" w:type="dxa"/>
            <w:vAlign w:val="center"/>
          </w:tcPr>
          <w:p w14:paraId="6AEEC529" w14:textId="77777777" w:rsidR="00A71D54" w:rsidRDefault="00A71D54" w:rsidP="00A71D54">
            <w:pPr>
              <w:pStyle w:val="a5"/>
              <w:jc w:val="center"/>
            </w:pPr>
            <w:r>
              <w:rPr>
                <w:rFonts w:hint="eastAsia"/>
              </w:rPr>
              <w:t>运算符</w:t>
            </w:r>
          </w:p>
        </w:tc>
        <w:tc>
          <w:tcPr>
            <w:tcW w:w="3043" w:type="dxa"/>
            <w:vAlign w:val="center"/>
          </w:tcPr>
          <w:p w14:paraId="6AEEC52A" w14:textId="77777777" w:rsidR="00A71D54" w:rsidRDefault="00A71D54" w:rsidP="00A71D54">
            <w:pPr>
              <w:pStyle w:val="a5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  <w:tc>
          <w:tcPr>
            <w:tcW w:w="3043" w:type="dxa"/>
            <w:vAlign w:val="center"/>
          </w:tcPr>
          <w:p w14:paraId="6AEEC52B" w14:textId="77777777" w:rsidR="00A71D54" w:rsidRDefault="00A71D54" w:rsidP="00A71D54">
            <w:pPr>
              <w:pStyle w:val="a5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价于</w:t>
            </w:r>
          </w:p>
        </w:tc>
      </w:tr>
      <w:tr w:rsidR="00A71D54" w14:paraId="6AEEC530" w14:textId="77777777" w:rsidTr="00A71D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3" w:type="dxa"/>
          </w:tcPr>
          <w:p w14:paraId="6AEEC52D" w14:textId="77777777" w:rsidR="00A71D54" w:rsidRPr="00A71D54" w:rsidRDefault="00A71D54" w:rsidP="00A71D54">
            <w:pPr>
              <w:pStyle w:val="a5"/>
              <w:jc w:val="both"/>
            </w:pPr>
            <w:r w:rsidRPr="00A71D54">
              <w:rPr>
                <w:rFonts w:hint="eastAsia"/>
              </w:rPr>
              <w:t>+=</w:t>
            </w:r>
          </w:p>
        </w:tc>
        <w:tc>
          <w:tcPr>
            <w:tcW w:w="3043" w:type="dxa"/>
          </w:tcPr>
          <w:p w14:paraId="6AEEC52E" w14:textId="77777777" w:rsidR="00A71D54" w:rsidRPr="00A71D54" w:rsidRDefault="00A71D54" w:rsidP="00A71D54">
            <w:pPr>
              <w:pStyle w:val="a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71D54">
              <w:rPr>
                <w:rFonts w:hint="eastAsia"/>
              </w:rPr>
              <w:t>a+=b</w:t>
            </w:r>
          </w:p>
        </w:tc>
        <w:tc>
          <w:tcPr>
            <w:tcW w:w="3043" w:type="dxa"/>
          </w:tcPr>
          <w:p w14:paraId="6AEEC52F" w14:textId="77777777" w:rsidR="00A71D54" w:rsidRPr="00A71D54" w:rsidRDefault="00A71D54" w:rsidP="00A71D54">
            <w:pPr>
              <w:pStyle w:val="a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=a+b</w:t>
            </w:r>
          </w:p>
        </w:tc>
      </w:tr>
      <w:tr w:rsidR="00A71D54" w14:paraId="6AEEC534" w14:textId="77777777" w:rsidTr="00A71D54">
        <w:trPr>
          <w:trHeight w:val="6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3" w:type="dxa"/>
          </w:tcPr>
          <w:p w14:paraId="6AEEC531" w14:textId="77777777" w:rsidR="00A71D54" w:rsidRPr="00A71D54" w:rsidRDefault="00A71D54" w:rsidP="00A71D54">
            <w:pPr>
              <w:pStyle w:val="a5"/>
              <w:jc w:val="both"/>
              <w:rPr>
                <w:b w:val="0"/>
              </w:rPr>
            </w:pPr>
            <w:r>
              <w:rPr>
                <w:b w:val="0"/>
              </w:rPr>
              <w:t>-</w:t>
            </w:r>
            <w:r>
              <w:rPr>
                <w:rFonts w:hint="eastAsia"/>
                <w:b w:val="0"/>
              </w:rPr>
              <w:t>=</w:t>
            </w:r>
          </w:p>
        </w:tc>
        <w:tc>
          <w:tcPr>
            <w:tcW w:w="3043" w:type="dxa"/>
          </w:tcPr>
          <w:p w14:paraId="6AEEC532" w14:textId="77777777" w:rsidR="00A71D54" w:rsidRPr="00A71D54" w:rsidRDefault="00A71D54" w:rsidP="00A71D54">
            <w:pPr>
              <w:pStyle w:val="a5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-=b</w:t>
            </w:r>
          </w:p>
        </w:tc>
        <w:tc>
          <w:tcPr>
            <w:tcW w:w="3043" w:type="dxa"/>
          </w:tcPr>
          <w:p w14:paraId="6AEEC533" w14:textId="77777777" w:rsidR="00A71D54" w:rsidRPr="00A71D54" w:rsidRDefault="00A71D54" w:rsidP="00A71D54">
            <w:pPr>
              <w:pStyle w:val="a5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=a-b</w:t>
            </w:r>
          </w:p>
        </w:tc>
      </w:tr>
      <w:tr w:rsidR="00A71D54" w14:paraId="6AEEC538" w14:textId="77777777" w:rsidTr="00A71D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3" w:type="dxa"/>
          </w:tcPr>
          <w:p w14:paraId="6AEEC535" w14:textId="77777777" w:rsidR="00A71D54" w:rsidRPr="00A71D54" w:rsidRDefault="00A71D54" w:rsidP="00A71D54">
            <w:pPr>
              <w:pStyle w:val="a5"/>
              <w:jc w:val="both"/>
              <w:rPr>
                <w:b w:val="0"/>
              </w:rPr>
            </w:pPr>
            <w:r>
              <w:rPr>
                <w:rFonts w:hint="eastAsia"/>
                <w:b w:val="0"/>
              </w:rPr>
              <w:t>*</w:t>
            </w:r>
            <w:r>
              <w:rPr>
                <w:b w:val="0"/>
              </w:rPr>
              <w:t>=</w:t>
            </w:r>
          </w:p>
        </w:tc>
        <w:tc>
          <w:tcPr>
            <w:tcW w:w="3043" w:type="dxa"/>
          </w:tcPr>
          <w:p w14:paraId="6AEEC536" w14:textId="77777777" w:rsidR="00A71D54" w:rsidRPr="00A71D54" w:rsidRDefault="00A71D54" w:rsidP="00A71D54">
            <w:pPr>
              <w:pStyle w:val="a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*=b</w:t>
            </w:r>
          </w:p>
        </w:tc>
        <w:tc>
          <w:tcPr>
            <w:tcW w:w="3043" w:type="dxa"/>
          </w:tcPr>
          <w:p w14:paraId="6AEEC537" w14:textId="77777777" w:rsidR="00A71D54" w:rsidRPr="00A71D54" w:rsidRDefault="00A71D54" w:rsidP="00A71D54">
            <w:pPr>
              <w:pStyle w:val="a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=a*b</w:t>
            </w:r>
          </w:p>
        </w:tc>
      </w:tr>
      <w:tr w:rsidR="00A71D54" w14:paraId="6AEEC53C" w14:textId="77777777" w:rsidTr="00A71D54">
        <w:trPr>
          <w:trHeight w:val="4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3" w:type="dxa"/>
          </w:tcPr>
          <w:p w14:paraId="6AEEC539" w14:textId="77777777" w:rsidR="00A71D54" w:rsidRPr="00A71D54" w:rsidRDefault="00A71D54" w:rsidP="00A71D54">
            <w:pPr>
              <w:pStyle w:val="a5"/>
              <w:jc w:val="both"/>
              <w:rPr>
                <w:b w:val="0"/>
              </w:rPr>
            </w:pPr>
            <w:r>
              <w:rPr>
                <w:rFonts w:hint="eastAsia"/>
                <w:b w:val="0"/>
              </w:rPr>
              <w:t>/</w:t>
            </w:r>
            <w:r>
              <w:rPr>
                <w:b w:val="0"/>
              </w:rPr>
              <w:t>=</w:t>
            </w:r>
          </w:p>
        </w:tc>
        <w:tc>
          <w:tcPr>
            <w:tcW w:w="3043" w:type="dxa"/>
          </w:tcPr>
          <w:p w14:paraId="6AEEC53A" w14:textId="77777777" w:rsidR="00A71D54" w:rsidRPr="00A71D54" w:rsidRDefault="00A71D54" w:rsidP="00A71D54">
            <w:pPr>
              <w:pStyle w:val="a5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/=b</w:t>
            </w:r>
          </w:p>
        </w:tc>
        <w:tc>
          <w:tcPr>
            <w:tcW w:w="3043" w:type="dxa"/>
          </w:tcPr>
          <w:p w14:paraId="6AEEC53B" w14:textId="77777777" w:rsidR="00A71D54" w:rsidRPr="00A71D54" w:rsidRDefault="00A71D54" w:rsidP="00A71D54">
            <w:pPr>
              <w:pStyle w:val="a5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=a/b</w:t>
            </w:r>
          </w:p>
        </w:tc>
      </w:tr>
    </w:tbl>
    <w:p w14:paraId="6AEEC53D" w14:textId="77777777" w:rsidR="00A71D54" w:rsidRDefault="00FD1CE7" w:rsidP="007F4584">
      <w:pPr>
        <w:pStyle w:val="a5"/>
      </w:pPr>
      <w:r>
        <w:rPr>
          <w:rFonts w:hint="eastAsia"/>
        </w:rPr>
        <w:t>1</w:t>
      </w:r>
      <w:r>
        <w:t>.3.4</w:t>
      </w:r>
      <w:r>
        <w:rPr>
          <w:rFonts w:hint="eastAsia"/>
        </w:rPr>
        <w:t>算术运算符</w:t>
      </w:r>
    </w:p>
    <w:p w14:paraId="6AEEC53E" w14:textId="77777777" w:rsidR="00FD1CE7" w:rsidRDefault="00FD1CE7" w:rsidP="00FD1CE7">
      <w:pPr>
        <w:pStyle w:val="a7"/>
      </w:pPr>
      <w:r>
        <w:rPr>
          <w:rFonts w:hint="eastAsia"/>
          <w:b/>
        </w:rPr>
        <w:t>+</w:t>
      </w:r>
      <w:r>
        <w:rPr>
          <w:rFonts w:hint="eastAsia"/>
          <w:b/>
        </w:rPr>
        <w:t>：</w:t>
      </w:r>
      <w:r>
        <w:rPr>
          <w:rFonts w:hint="eastAsia"/>
        </w:rPr>
        <w:t>数字类型相加，结果为数字类型，非数也，其字符串类型</w:t>
      </w:r>
    </w:p>
    <w:p w14:paraId="6AEEC53F" w14:textId="77777777" w:rsidR="00FD1CE7" w:rsidRDefault="00FD1CE7" w:rsidP="00FD1CE7">
      <w:pPr>
        <w:pStyle w:val="a7"/>
      </w:pPr>
      <w:r>
        <w:rPr>
          <w:rFonts w:hint="eastAsia"/>
        </w:rPr>
        <w:t>-</w:t>
      </w:r>
      <w:r>
        <w:rPr>
          <w:rFonts w:hint="eastAsia"/>
        </w:rPr>
        <w:t>：非数字相减，其</w:t>
      </w:r>
      <w:r>
        <w:rPr>
          <w:rFonts w:hint="eastAsia"/>
        </w:rPr>
        <w:t>Na</w:t>
      </w:r>
      <w:r>
        <w:t>N</w:t>
      </w:r>
    </w:p>
    <w:p w14:paraId="6AEEC540" w14:textId="77777777" w:rsidR="00FD1CE7" w:rsidRDefault="00FD1CE7" w:rsidP="00FD1CE7">
      <w:pPr>
        <w:pStyle w:val="a5"/>
      </w:pPr>
      <w:r>
        <w:t>1.3.4</w:t>
      </w:r>
      <w:r>
        <w:rPr>
          <w:rFonts w:hint="eastAsia"/>
        </w:rPr>
        <w:t>常用函数</w:t>
      </w:r>
    </w:p>
    <w:p w14:paraId="6AEEC541" w14:textId="77777777" w:rsidR="00FD1CE7" w:rsidRPr="00FD1CE7" w:rsidRDefault="00FD1CE7" w:rsidP="00FD1CE7">
      <w:pPr>
        <w:pStyle w:val="a7"/>
      </w:pPr>
      <w:r w:rsidRPr="00FD1CE7">
        <w:rPr>
          <w:b/>
        </w:rPr>
        <w:t>1.</w:t>
      </w:r>
      <w:r w:rsidRPr="00FD1CE7">
        <w:rPr>
          <w:rFonts w:hint="eastAsia"/>
          <w:b/>
        </w:rPr>
        <w:t>Date</w:t>
      </w:r>
      <w:r w:rsidRPr="00FD1CE7">
        <w:rPr>
          <w:rFonts w:hint="eastAsia"/>
          <w:b/>
        </w:rPr>
        <w:t>（）</w:t>
      </w:r>
      <w:r>
        <w:rPr>
          <w:rFonts w:hint="eastAsia"/>
          <w:b/>
        </w:rPr>
        <w:t>：</w:t>
      </w:r>
      <w:r>
        <w:rPr>
          <w:rFonts w:hint="eastAsia"/>
        </w:rPr>
        <w:t>用于处理日期和时间</w:t>
      </w:r>
    </w:p>
    <w:p w14:paraId="6AEEC542" w14:textId="77777777" w:rsidR="00FD1CE7" w:rsidRDefault="00FD1CE7" w:rsidP="00FD1CE7">
      <w:pPr>
        <w:pStyle w:val="a6"/>
      </w:pPr>
      <w:r>
        <w:t>2.M</w:t>
      </w:r>
      <w:r>
        <w:rPr>
          <w:rFonts w:hint="eastAsia"/>
        </w:rPr>
        <w:t>ath</w:t>
      </w:r>
      <w:r>
        <w:rPr>
          <w:rFonts w:hint="eastAsia"/>
        </w:rPr>
        <w:t>（）：</w:t>
      </w:r>
    </w:p>
    <w:p w14:paraId="6AEEC543" w14:textId="77777777" w:rsidR="00FD1CE7" w:rsidRDefault="00FD1CE7" w:rsidP="00FD1CE7">
      <w:pPr>
        <w:pStyle w:val="a7"/>
      </w:pPr>
      <w:r>
        <w:t>Math.ceil():</w:t>
      </w:r>
      <w:r>
        <w:rPr>
          <w:rFonts w:hint="eastAsia"/>
        </w:rPr>
        <w:t>天花板函数，向上取整。整数就是这个数本身。小数：往上取整</w:t>
      </w:r>
    </w:p>
    <w:p w14:paraId="6AEEC544" w14:textId="77777777" w:rsidR="00FD1CE7" w:rsidRDefault="00717CF9" w:rsidP="00FD1CE7">
      <w:pPr>
        <w:pStyle w:val="a7"/>
      </w:pPr>
      <w:r>
        <w:rPr>
          <w:rFonts w:hint="eastAsia"/>
        </w:rPr>
        <w:t>Math.floo</w:t>
      </w:r>
      <w:r>
        <w:t>r():</w:t>
      </w:r>
      <w:r>
        <w:rPr>
          <w:rFonts w:hint="eastAsia"/>
        </w:rPr>
        <w:t>向下取整</w:t>
      </w:r>
    </w:p>
    <w:p w14:paraId="6AEEC545" w14:textId="77777777" w:rsidR="00717CF9" w:rsidRDefault="00717CF9" w:rsidP="00FD1CE7">
      <w:pPr>
        <w:pStyle w:val="a7"/>
      </w:pPr>
      <w:r>
        <w:rPr>
          <w:rFonts w:hint="eastAsia"/>
        </w:rPr>
        <w:t>Math.</w:t>
      </w:r>
      <w:r>
        <w:t>max()</w:t>
      </w:r>
      <w:r w:rsidR="00DF1105">
        <w:rPr>
          <w:rFonts w:hint="eastAsia"/>
        </w:rPr>
        <w:t>：</w:t>
      </w:r>
      <w:r>
        <w:rPr>
          <w:rFonts w:hint="eastAsia"/>
        </w:rPr>
        <w:t>取两个数的最大值</w:t>
      </w:r>
      <w:r>
        <w:rPr>
          <w:rFonts w:hint="eastAsia"/>
        </w:rPr>
        <w:t xml:space="preserve"> eg</w:t>
      </w:r>
      <w:r>
        <w:rPr>
          <w:rFonts w:hint="eastAsia"/>
        </w:rPr>
        <w:t>：</w:t>
      </w: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n</w:t>
      </w:r>
      <w:r>
        <w:t>=Math.max(n1,n2);</w:t>
      </w:r>
    </w:p>
    <w:p w14:paraId="6AEEC546" w14:textId="77777777" w:rsidR="00717CF9" w:rsidRDefault="00DF1105" w:rsidP="00FD1CE7">
      <w:pPr>
        <w:pStyle w:val="a7"/>
      </w:pPr>
      <w:r>
        <w:t>Math.min()</w:t>
      </w:r>
      <w:r>
        <w:rPr>
          <w:rFonts w:hint="eastAsia"/>
        </w:rPr>
        <w:t>：取两个数的最小值</w:t>
      </w:r>
    </w:p>
    <w:p w14:paraId="6AEEC547" w14:textId="77777777" w:rsidR="00DF1105" w:rsidRDefault="00DF1105" w:rsidP="00FD1CE7">
      <w:pPr>
        <w:pStyle w:val="a7"/>
      </w:pPr>
      <w:r>
        <w:rPr>
          <w:rFonts w:hint="eastAsia"/>
        </w:rPr>
        <w:t>Math</w:t>
      </w:r>
      <w:r>
        <w:t>.pow(2</w:t>
      </w:r>
      <w:r>
        <w:rPr>
          <w:rFonts w:hint="eastAsia"/>
        </w:rPr>
        <w:t>，</w:t>
      </w:r>
      <w:r>
        <w:t>3)</w:t>
      </w:r>
      <w:r>
        <w:rPr>
          <w:rFonts w:hint="eastAsia"/>
        </w:rPr>
        <w:t>：返回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次方</w:t>
      </w:r>
    </w:p>
    <w:p w14:paraId="6AEEC548" w14:textId="77777777" w:rsidR="00DF1105" w:rsidRDefault="00DF1105" w:rsidP="00FD1CE7">
      <w:pPr>
        <w:pStyle w:val="a7"/>
      </w:pPr>
      <w:r>
        <w:t>M</w:t>
      </w:r>
      <w:r>
        <w:rPr>
          <w:rFonts w:hint="eastAsia"/>
        </w:rPr>
        <w:t>ath.</w:t>
      </w:r>
      <w:r>
        <w:t>round()</w:t>
      </w:r>
      <w:r>
        <w:rPr>
          <w:rFonts w:hint="eastAsia"/>
        </w:rPr>
        <w:t>：四舍五入</w:t>
      </w:r>
    </w:p>
    <w:p w14:paraId="6AEEC549" w14:textId="77777777" w:rsidR="00DF1105" w:rsidRDefault="00DF1105" w:rsidP="00FD1CE7">
      <w:pPr>
        <w:pStyle w:val="a7"/>
      </w:pPr>
      <w:r>
        <w:rPr>
          <w:rFonts w:hint="eastAsia"/>
        </w:rPr>
        <w:t>Math</w:t>
      </w:r>
      <w:r>
        <w:t>.random():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·</w:t>
      </w:r>
      <w:r>
        <w:rPr>
          <w:rFonts w:hint="eastAsia"/>
        </w:rPr>
        <w:t>1</w:t>
      </w:r>
      <w:r>
        <w:rPr>
          <w:rFonts w:hint="eastAsia"/>
        </w:rPr>
        <w:t>之间的随机数</w:t>
      </w:r>
    </w:p>
    <w:p w14:paraId="6AEEC54A" w14:textId="77777777" w:rsidR="00DF1105" w:rsidRDefault="00DF1105" w:rsidP="00DF1105">
      <w:pPr>
        <w:pStyle w:val="a5"/>
      </w:pPr>
      <w:r>
        <w:rPr>
          <w:rFonts w:hint="eastAsia"/>
        </w:rPr>
        <w:t>1</w:t>
      </w:r>
      <w:r>
        <w:t>.3.5</w:t>
      </w:r>
      <w:r>
        <w:rPr>
          <w:rFonts w:hint="eastAsia"/>
        </w:rPr>
        <w:t>数据类型转换</w:t>
      </w:r>
    </w:p>
    <w:p w14:paraId="6AEEC54B" w14:textId="77777777" w:rsidR="00DF1105" w:rsidRDefault="00DF1105" w:rsidP="00DF1105">
      <w:pPr>
        <w:pStyle w:val="a6"/>
      </w:pPr>
      <w:r>
        <w:rPr>
          <w:rFonts w:hint="eastAsia"/>
        </w:rPr>
        <w:t>String</w:t>
      </w:r>
      <w:r>
        <w:rPr>
          <w:rFonts w:hint="eastAsia"/>
        </w:rPr>
        <w:t>（）或变量</w:t>
      </w:r>
      <w:r>
        <w:rPr>
          <w:rFonts w:hint="eastAsia"/>
        </w:rPr>
        <w:t>.</w:t>
      </w:r>
      <w:r>
        <w:t>toString</w:t>
      </w:r>
    </w:p>
    <w:p w14:paraId="6AEEC54C" w14:textId="77777777" w:rsidR="00DF1105" w:rsidRDefault="00DF1105" w:rsidP="00DF1105">
      <w:pPr>
        <w:pStyle w:val="a7"/>
      </w:pPr>
      <w:r>
        <w:rPr>
          <w:rFonts w:hint="eastAsia"/>
        </w:rPr>
        <w:t>e</w:t>
      </w:r>
      <w:r>
        <w:t>g</w:t>
      </w:r>
      <w:r>
        <w:rPr>
          <w:rFonts w:hint="eastAsia"/>
        </w:rPr>
        <w:t>:</w:t>
      </w:r>
      <w:r>
        <w:t>let</w:t>
      </w:r>
      <w:r>
        <w:rPr>
          <w:rFonts w:hint="eastAsia"/>
        </w:rPr>
        <w:t xml:space="preserve"> </w:t>
      </w:r>
      <w:r>
        <w:t>n=string(n3);</w:t>
      </w:r>
      <w:r>
        <w:rPr>
          <w:rFonts w:hint="eastAsia"/>
        </w:rPr>
        <w:t xml:space="preserve"> </w:t>
      </w:r>
      <w:r>
        <w:t>let n2=n.toString();</w:t>
      </w:r>
    </w:p>
    <w:p w14:paraId="6AEEC54D" w14:textId="77777777" w:rsidR="00DF1105" w:rsidRDefault="00DF1105" w:rsidP="00DF1105">
      <w:pPr>
        <w:pStyle w:val="a7"/>
        <w:rPr>
          <w:b/>
        </w:rPr>
      </w:pPr>
      <w:r w:rsidRPr="00967CC5">
        <w:rPr>
          <w:b/>
        </w:rPr>
        <w:t>Number()</w:t>
      </w:r>
    </w:p>
    <w:p w14:paraId="6AEEC54E" w14:textId="77777777" w:rsidR="00967CC5" w:rsidRDefault="00967CC5" w:rsidP="00DF1105">
      <w:pPr>
        <w:pStyle w:val="a7"/>
      </w:pPr>
      <w:r>
        <w:rPr>
          <w:rFonts w:hint="eastAsia"/>
        </w:rPr>
        <w:t>数字类型的字符串，转换之后得到数字</w:t>
      </w:r>
    </w:p>
    <w:p w14:paraId="6AEEC54F" w14:textId="77777777" w:rsidR="00967CC5" w:rsidRDefault="00967CC5" w:rsidP="00DF1105">
      <w:pPr>
        <w:pStyle w:val="a7"/>
      </w:pPr>
      <w:r>
        <w:rPr>
          <w:rFonts w:hint="eastAsia"/>
        </w:rPr>
        <w:lastRenderedPageBreak/>
        <w:t>非数字字符串，转换之后得到</w:t>
      </w:r>
      <w:r>
        <w:rPr>
          <w:rFonts w:hint="eastAsia"/>
        </w:rPr>
        <w:t>Na</w:t>
      </w:r>
      <w:r>
        <w:t>N</w:t>
      </w:r>
    </w:p>
    <w:p w14:paraId="6AEEC550" w14:textId="77777777" w:rsidR="00967CC5" w:rsidRDefault="00967CC5" w:rsidP="00DF1105">
      <w:pPr>
        <w:pStyle w:val="a7"/>
      </w:pPr>
      <w:r>
        <w:rPr>
          <w:rFonts w:hint="eastAsia"/>
        </w:rPr>
        <w:t>小数类型的字符串，转换之后的到原数字</w:t>
      </w:r>
    </w:p>
    <w:p w14:paraId="6AEEC551" w14:textId="77777777" w:rsidR="00967CC5" w:rsidRDefault="00967CC5" w:rsidP="00DF1105">
      <w:pPr>
        <w:pStyle w:val="a7"/>
        <w:rPr>
          <w:b/>
        </w:rPr>
      </w:pPr>
      <w:r w:rsidRPr="00967CC5">
        <w:rPr>
          <w:rFonts w:hint="eastAsia"/>
          <w:b/>
        </w:rPr>
        <w:t>parseInt</w:t>
      </w:r>
      <w:r>
        <w:rPr>
          <w:rFonts w:hint="eastAsia"/>
          <w:b/>
        </w:rPr>
        <w:t>（）</w:t>
      </w:r>
    </w:p>
    <w:p w14:paraId="6AEEC552" w14:textId="77777777" w:rsidR="00967CC5" w:rsidRDefault="00967CC5" w:rsidP="00DF1105">
      <w:pPr>
        <w:pStyle w:val="a7"/>
      </w:pPr>
      <w:r w:rsidRPr="00967CC5">
        <w:rPr>
          <w:rFonts w:hint="eastAsia"/>
        </w:rPr>
        <w:t>整数</w:t>
      </w:r>
      <w:r>
        <w:t>=</w:t>
      </w:r>
      <w:r>
        <w:rPr>
          <w:rFonts w:hint="eastAsia"/>
        </w:rPr>
        <w:t>&gt;</w:t>
      </w:r>
      <w:r>
        <w:rPr>
          <w:rFonts w:hint="eastAsia"/>
        </w:rPr>
        <w:t>整数</w:t>
      </w:r>
    </w:p>
    <w:p w14:paraId="6AEEC553" w14:textId="77777777" w:rsidR="00967CC5" w:rsidRDefault="00967CC5" w:rsidP="00DF1105">
      <w:pPr>
        <w:pStyle w:val="a7"/>
      </w:pPr>
      <w:r>
        <w:rPr>
          <w:rFonts w:hint="eastAsia"/>
        </w:rPr>
        <w:t>数字开头（“</w:t>
      </w:r>
      <w:r>
        <w:rPr>
          <w:rFonts w:hint="eastAsia"/>
        </w:rPr>
        <w:t>1</w:t>
      </w:r>
      <w:r>
        <w:t>23</w:t>
      </w:r>
      <w:r>
        <w:rPr>
          <w:rFonts w:hint="eastAsia"/>
        </w:rPr>
        <w:t>aaa</w:t>
      </w:r>
      <w:r>
        <w:rPr>
          <w:rFonts w:hint="eastAsia"/>
        </w:rPr>
        <w:t>”）</w:t>
      </w:r>
      <w:r>
        <w:rPr>
          <w:rFonts w:hint="eastAsia"/>
        </w:rPr>
        <w:t>=</w:t>
      </w:r>
      <w:r>
        <w:t>&gt;123</w:t>
      </w:r>
    </w:p>
    <w:p w14:paraId="6AEEC554" w14:textId="77777777" w:rsidR="00967CC5" w:rsidRDefault="00967CC5" w:rsidP="00DF1105">
      <w:pPr>
        <w:pStyle w:val="a7"/>
      </w:pPr>
      <w:r>
        <w:rPr>
          <w:rFonts w:hint="eastAsia"/>
        </w:rPr>
        <w:t>小数</w:t>
      </w:r>
      <w:r>
        <w:rPr>
          <w:rFonts w:hint="eastAsia"/>
        </w:rPr>
        <w:t>=</w:t>
      </w:r>
      <w:r>
        <w:t>&gt;</w:t>
      </w:r>
      <w:r>
        <w:rPr>
          <w:rFonts w:hint="eastAsia"/>
        </w:rPr>
        <w:t>取整</w:t>
      </w:r>
    </w:p>
    <w:p w14:paraId="6AEEC555" w14:textId="77777777" w:rsidR="00967CC5" w:rsidRDefault="00967CC5" w:rsidP="00DF1105">
      <w:pPr>
        <w:pStyle w:val="a7"/>
      </w:pPr>
      <w:r w:rsidRPr="00967CC5">
        <w:rPr>
          <w:rFonts w:hint="eastAsia"/>
          <w:b/>
        </w:rPr>
        <w:t>parse</w:t>
      </w:r>
      <w:r w:rsidRPr="00967CC5">
        <w:rPr>
          <w:b/>
        </w:rPr>
        <w:t>F</w:t>
      </w:r>
      <w:r w:rsidRPr="00967CC5">
        <w:rPr>
          <w:rFonts w:hint="eastAsia"/>
          <w:b/>
        </w:rPr>
        <w:t>loat</w:t>
      </w:r>
      <w:r w:rsidRPr="00967CC5">
        <w:rPr>
          <w:rFonts w:hint="eastAsia"/>
          <w:b/>
        </w:rPr>
        <w:t>（）</w:t>
      </w:r>
    </w:p>
    <w:p w14:paraId="6AEEC556" w14:textId="77777777" w:rsidR="00967CC5" w:rsidRDefault="00967CC5" w:rsidP="00DF1105">
      <w:pPr>
        <w:pStyle w:val="a7"/>
      </w:pPr>
      <w:r>
        <w:rPr>
          <w:rFonts w:hint="eastAsia"/>
        </w:rPr>
        <w:t>整数</w:t>
      </w:r>
      <w:r>
        <w:rPr>
          <w:rFonts w:hint="eastAsia"/>
        </w:rPr>
        <w:t>=&gt;</w:t>
      </w:r>
      <w:r>
        <w:rPr>
          <w:rFonts w:hint="eastAsia"/>
        </w:rPr>
        <w:t>整数</w:t>
      </w:r>
    </w:p>
    <w:p w14:paraId="6AEEC557" w14:textId="77777777" w:rsidR="00967CC5" w:rsidRDefault="00967CC5" w:rsidP="00967CC5">
      <w:pPr>
        <w:pStyle w:val="a7"/>
      </w:pPr>
      <w:r>
        <w:rPr>
          <w:rFonts w:hint="eastAsia"/>
        </w:rPr>
        <w:t>数字开头（“</w:t>
      </w:r>
      <w:r>
        <w:rPr>
          <w:rFonts w:hint="eastAsia"/>
        </w:rPr>
        <w:t>1</w:t>
      </w:r>
      <w:r>
        <w:t>23</w:t>
      </w:r>
      <w:r>
        <w:rPr>
          <w:rFonts w:hint="eastAsia"/>
        </w:rPr>
        <w:t>aaa</w:t>
      </w:r>
      <w:r>
        <w:rPr>
          <w:rFonts w:hint="eastAsia"/>
        </w:rPr>
        <w:t>”）</w:t>
      </w:r>
      <w:r>
        <w:rPr>
          <w:rFonts w:hint="eastAsia"/>
        </w:rPr>
        <w:t>=</w:t>
      </w:r>
      <w:r>
        <w:t>&gt;123</w:t>
      </w:r>
    </w:p>
    <w:p w14:paraId="6AEEC558" w14:textId="77777777" w:rsidR="00967CC5" w:rsidRDefault="00967CC5" w:rsidP="00DF1105">
      <w:pPr>
        <w:pStyle w:val="a7"/>
      </w:pPr>
      <w:r>
        <w:rPr>
          <w:rFonts w:hint="eastAsia"/>
        </w:rPr>
        <w:t>非数字</w:t>
      </w:r>
      <w:r>
        <w:rPr>
          <w:rFonts w:hint="eastAsia"/>
        </w:rPr>
        <w:t>=&gt;</w:t>
      </w:r>
      <w:r>
        <w:t>N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同上</w:t>
      </w:r>
      <w:r>
        <w:rPr>
          <w:rFonts w:hint="eastAsia"/>
        </w:rPr>
        <w:t xml:space="preserve"> </w:t>
      </w:r>
    </w:p>
    <w:p w14:paraId="6AEEC559" w14:textId="77777777" w:rsidR="00967CC5" w:rsidRDefault="00967CC5" w:rsidP="00967CC5">
      <w:pPr>
        <w:pStyle w:val="a5"/>
      </w:pPr>
      <w:r>
        <w:t xml:space="preserve">1.3.6 </w:t>
      </w:r>
      <w:r>
        <w:rPr>
          <w:rFonts w:hint="eastAsia"/>
        </w:rPr>
        <w:t>逻辑运算</w:t>
      </w:r>
    </w:p>
    <w:p w14:paraId="6AEEC55A" w14:textId="77777777" w:rsidR="00967CC5" w:rsidRDefault="00967CC5" w:rsidP="00967CC5">
      <w:pPr>
        <w:pStyle w:val="a7"/>
      </w:pPr>
      <w:r>
        <w:rPr>
          <w:rFonts w:hint="eastAsia"/>
        </w:rPr>
        <w:t>逻辑运算只有两种结果：</w:t>
      </w:r>
      <w:r>
        <w:rPr>
          <w:rFonts w:hint="eastAsia"/>
        </w:rPr>
        <w:t>true</w:t>
      </w:r>
      <w:r>
        <w:rPr>
          <w:rFonts w:hint="eastAsia"/>
        </w:rPr>
        <w:t>，</w:t>
      </w:r>
      <w:r>
        <w:rPr>
          <w:rFonts w:hint="eastAsia"/>
        </w:rPr>
        <w:t>false</w:t>
      </w:r>
    </w:p>
    <w:p w14:paraId="6AEEC55B" w14:textId="77777777" w:rsidR="005460E5" w:rsidRDefault="005460E5" w:rsidP="00967CC5">
      <w:pPr>
        <w:pStyle w:val="a7"/>
      </w:pPr>
      <w:r>
        <w:rPr>
          <w:rFonts w:hint="eastAsia"/>
        </w:rPr>
        <w:t>且：</w:t>
      </w:r>
      <w:r>
        <w:rPr>
          <w:rFonts w:hint="eastAsia"/>
        </w:rPr>
        <w:t>&amp;&amp;</w:t>
      </w:r>
      <w:r>
        <w:t xml:space="preserve"> </w:t>
      </w:r>
      <w:r>
        <w:rPr>
          <w:rFonts w:hint="eastAsia"/>
        </w:rPr>
        <w:t>两个表达式为</w:t>
      </w:r>
      <w:r>
        <w:rPr>
          <w:rFonts w:hint="eastAsia"/>
        </w:rPr>
        <w:t>true</w:t>
      </w:r>
      <w:r>
        <w:rPr>
          <w:rFonts w:hint="eastAsia"/>
        </w:rPr>
        <w:t>时，结果为</w:t>
      </w:r>
      <w:r>
        <w:rPr>
          <w:rFonts w:hint="eastAsia"/>
        </w:rPr>
        <w:t>true</w:t>
      </w:r>
    </w:p>
    <w:p w14:paraId="6AEEC55C" w14:textId="77777777" w:rsidR="005460E5" w:rsidRDefault="005460E5" w:rsidP="00967CC5">
      <w:pPr>
        <w:pStyle w:val="a7"/>
      </w:pPr>
      <w:r>
        <w:rPr>
          <w:rFonts w:hint="eastAsia"/>
        </w:rPr>
        <w:t>或：</w:t>
      </w:r>
      <w:r>
        <w:rPr>
          <w:b/>
        </w:rPr>
        <w:t>||</w:t>
      </w:r>
      <w:r>
        <w:rPr>
          <w:b/>
        </w:rPr>
        <w:tab/>
        <w:t xml:space="preserve"> </w:t>
      </w:r>
      <w:r w:rsidRPr="005460E5">
        <w:t>只要有一个为</w:t>
      </w:r>
      <w:r>
        <w:rPr>
          <w:rFonts w:hint="eastAsia"/>
        </w:rPr>
        <w:t>true</w:t>
      </w:r>
      <w:r>
        <w:rPr>
          <w:rFonts w:hint="eastAsia"/>
        </w:rPr>
        <w:t>，其为</w:t>
      </w:r>
      <w:r>
        <w:rPr>
          <w:rFonts w:hint="eastAsia"/>
        </w:rPr>
        <w:t>true</w:t>
      </w:r>
      <w:r w:rsidRPr="005460E5">
        <w:tab/>
      </w:r>
    </w:p>
    <w:p w14:paraId="6AEEC55D" w14:textId="77777777" w:rsidR="005460E5" w:rsidRDefault="005460E5" w:rsidP="00967CC5">
      <w:pPr>
        <w:pStyle w:val="a7"/>
      </w:pPr>
      <w:r>
        <w:rPr>
          <w:rFonts w:hint="eastAsia"/>
        </w:rPr>
        <w:t>非：！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和表达式相反的结果</w:t>
      </w:r>
      <w:r w:rsidR="00F857BD">
        <w:rPr>
          <w:rFonts w:hint="eastAsia"/>
        </w:rPr>
        <w:t xml:space="preserve"> </w:t>
      </w:r>
    </w:p>
    <w:p w14:paraId="6AEEC55E" w14:textId="77777777" w:rsidR="00F857BD" w:rsidRDefault="00F857BD" w:rsidP="00967CC5">
      <w:pPr>
        <w:pStyle w:val="a7"/>
      </w:pPr>
      <w:r>
        <w:rPr>
          <w:rFonts w:hint="eastAsia"/>
        </w:rPr>
        <w:t>等号运算符：</w:t>
      </w:r>
    </w:p>
    <w:p w14:paraId="6AEEC55F" w14:textId="77777777" w:rsidR="00F857BD" w:rsidRDefault="00F857BD" w:rsidP="00967CC5">
      <w:pPr>
        <w:pStyle w:val="a7"/>
      </w:pPr>
      <w:r>
        <w:rPr>
          <w:rFonts w:hint="eastAsia"/>
        </w:rPr>
        <w:t>=</w:t>
      </w:r>
      <w:r>
        <w:t>:</w:t>
      </w:r>
      <w:r>
        <w:rPr>
          <w:rFonts w:hint="eastAsia"/>
        </w:rPr>
        <w:t>赋值运算</w:t>
      </w:r>
    </w:p>
    <w:p w14:paraId="6AEEC560" w14:textId="77777777" w:rsidR="00F857BD" w:rsidRDefault="00F857BD" w:rsidP="00967CC5">
      <w:pPr>
        <w:pStyle w:val="a7"/>
      </w:pPr>
      <w:r>
        <w:rPr>
          <w:rFonts w:hint="eastAsia"/>
        </w:rPr>
        <w:t>==</w:t>
      </w:r>
      <w:r>
        <w:rPr>
          <w:rFonts w:hint="eastAsia"/>
        </w:rPr>
        <w:t>：只判断内容相同，不判断数据类型</w:t>
      </w:r>
    </w:p>
    <w:p w14:paraId="6AEEC561" w14:textId="77777777" w:rsidR="00F857BD" w:rsidRDefault="00F857BD" w:rsidP="00967CC5">
      <w:pPr>
        <w:pStyle w:val="a7"/>
      </w:pPr>
      <w:r>
        <w:rPr>
          <w:rFonts w:hint="eastAsia"/>
        </w:rPr>
        <w:t>===</w:t>
      </w:r>
      <w:r>
        <w:rPr>
          <w:rFonts w:hint="eastAsia"/>
        </w:rPr>
        <w:t>：内容和数据类型都判断</w:t>
      </w:r>
    </w:p>
    <w:p w14:paraId="6AEEC562" w14:textId="77777777" w:rsidR="00F857BD" w:rsidRDefault="00F857BD" w:rsidP="00967CC5">
      <w:pPr>
        <w:pStyle w:val="a7"/>
      </w:pPr>
      <w:r>
        <w:rPr>
          <w:rFonts w:hint="eastAsia"/>
        </w:rPr>
        <w:t>！</w:t>
      </w:r>
      <w:r>
        <w:rPr>
          <w:rFonts w:hint="eastAsia"/>
        </w:rPr>
        <w:t>=</w:t>
      </w:r>
      <w:r>
        <w:rPr>
          <w:rFonts w:hint="eastAsia"/>
        </w:rPr>
        <w:t>：只判断内容是否相同，不判断数据类型</w:t>
      </w:r>
    </w:p>
    <w:p w14:paraId="6AEEC563" w14:textId="77777777" w:rsidR="00F857BD" w:rsidRDefault="00F857BD" w:rsidP="00967CC5">
      <w:pPr>
        <w:pStyle w:val="a7"/>
      </w:pPr>
      <w:r>
        <w:rPr>
          <w:rFonts w:hint="eastAsia"/>
        </w:rPr>
        <w:t>！</w:t>
      </w:r>
      <w:r>
        <w:rPr>
          <w:rFonts w:hint="eastAsia"/>
        </w:rPr>
        <w:t>==</w:t>
      </w:r>
      <w:r>
        <w:rPr>
          <w:rFonts w:hint="eastAsia"/>
        </w:rPr>
        <w:t>：判断内容</w:t>
      </w:r>
      <w:r>
        <w:rPr>
          <w:rFonts w:hint="eastAsia"/>
        </w:rPr>
        <w:t>&amp;</w:t>
      </w:r>
      <w:r>
        <w:rPr>
          <w:rFonts w:hint="eastAsia"/>
        </w:rPr>
        <w:t>数据类型</w:t>
      </w:r>
    </w:p>
    <w:p w14:paraId="6AEEC564" w14:textId="77777777" w:rsidR="00F857BD" w:rsidRDefault="00AE2006" w:rsidP="00AE2006">
      <w:pPr>
        <w:pStyle w:val="a5"/>
      </w:pPr>
      <w:r>
        <w:t xml:space="preserve">1.3.7  </w:t>
      </w:r>
      <w:r>
        <w:rPr>
          <w:rFonts w:hint="eastAsia"/>
        </w:rPr>
        <w:t>且</w:t>
      </w:r>
      <w:r>
        <w:rPr>
          <w:rFonts w:hint="eastAsia"/>
        </w:rPr>
        <w:t>&amp;&amp;</w:t>
      </w:r>
      <w:r>
        <w:t xml:space="preserve"> </w:t>
      </w:r>
      <w:r>
        <w:rPr>
          <w:rFonts w:hint="eastAsia"/>
        </w:rPr>
        <w:t>与</w:t>
      </w:r>
      <w:r>
        <w:rPr>
          <w:rFonts w:hint="eastAsia"/>
        </w:rPr>
        <w:t>||</w:t>
      </w:r>
      <w:r>
        <w:t xml:space="preserve"> </w:t>
      </w:r>
      <w:r>
        <w:rPr>
          <w:rFonts w:hint="eastAsia"/>
        </w:rPr>
        <w:t>非！</w:t>
      </w:r>
    </w:p>
    <w:p w14:paraId="6AEEC565" w14:textId="77777777" w:rsidR="00AE2006" w:rsidRDefault="00AE2006" w:rsidP="00AE2006">
      <w:pPr>
        <w:pStyle w:val="a7"/>
      </w:pPr>
      <w:r>
        <w:rPr>
          <w:rFonts w:hint="eastAsia"/>
        </w:rPr>
        <w:t>&amp;&amp;</w:t>
      </w:r>
      <w:r>
        <w:t xml:space="preserve"> </w:t>
      </w:r>
      <w:r>
        <w:rPr>
          <w:rFonts w:hint="eastAsia"/>
        </w:rPr>
        <w:t>前后都</w:t>
      </w:r>
      <w:r>
        <w:rPr>
          <w:rFonts w:hint="eastAsia"/>
        </w:rPr>
        <w:t>true</w:t>
      </w:r>
      <w:r>
        <w:rPr>
          <w:rFonts w:hint="eastAsia"/>
        </w:rPr>
        <w:t>，取后。碰到</w:t>
      </w:r>
      <w:r>
        <w:rPr>
          <w:rFonts w:hint="eastAsia"/>
        </w:rPr>
        <w:t>0</w:t>
      </w:r>
      <w:r>
        <w:rPr>
          <w:rFonts w:hint="eastAsia"/>
        </w:rPr>
        <w:t>都是</w:t>
      </w:r>
      <w:r>
        <w:rPr>
          <w:rFonts w:hint="eastAsia"/>
        </w:rPr>
        <w:t>false</w:t>
      </w:r>
      <w:r>
        <w:t xml:space="preserve"> </w:t>
      </w:r>
    </w:p>
    <w:p w14:paraId="6AEEC566" w14:textId="77777777" w:rsidR="00AE2006" w:rsidRDefault="00AE2006" w:rsidP="00AE2006">
      <w:pPr>
        <w:pStyle w:val="a7"/>
      </w:pPr>
      <w:r>
        <w:rPr>
          <w:rFonts w:hint="eastAsia"/>
        </w:rPr>
        <w:t>||</w:t>
      </w:r>
      <w:r>
        <w:t xml:space="preserve">    </w:t>
      </w:r>
      <w:r>
        <w:rPr>
          <w:rFonts w:hint="eastAsia"/>
        </w:rPr>
        <w:t>前后都</w:t>
      </w:r>
      <w:r>
        <w:rPr>
          <w:rFonts w:hint="eastAsia"/>
        </w:rPr>
        <w:t>true</w:t>
      </w:r>
      <w:r>
        <w:rPr>
          <w:rFonts w:hint="eastAsia"/>
        </w:rPr>
        <w:t>，取前</w:t>
      </w:r>
      <w:r>
        <w:rPr>
          <w:rFonts w:hint="eastAsia"/>
        </w:rPr>
        <w:t xml:space="preserve"> </w:t>
      </w:r>
      <w:r>
        <w:rPr>
          <w:rFonts w:hint="eastAsia"/>
        </w:rPr>
        <w:t>。同一组中，</w:t>
      </w:r>
      <w:r>
        <w:rPr>
          <w:rFonts w:hint="eastAsia"/>
        </w:rPr>
        <w:t>&amp;&amp;&gt;</w:t>
      </w:r>
      <w:r>
        <w:t>||</w:t>
      </w:r>
    </w:p>
    <w:p w14:paraId="6AEEC567" w14:textId="77777777" w:rsidR="0044544A" w:rsidRDefault="0044544A" w:rsidP="0044544A">
      <w:pPr>
        <w:pStyle w:val="a5"/>
      </w:pPr>
      <w:r>
        <w:t xml:space="preserve">1.3.8 </w:t>
      </w:r>
      <w:r>
        <w:rPr>
          <w:rFonts w:hint="eastAsia"/>
        </w:rPr>
        <w:t>自增与赋值</w:t>
      </w:r>
    </w:p>
    <w:p w14:paraId="6AEEC568" w14:textId="77777777" w:rsidR="0044544A" w:rsidRDefault="0044544A" w:rsidP="0044544A">
      <w:pPr>
        <w:pStyle w:val="a6"/>
      </w:pPr>
      <w:r>
        <w:rPr>
          <w:rFonts w:hint="eastAsia"/>
        </w:rPr>
        <w:t>i++</w:t>
      </w:r>
      <w:r>
        <w:rPr>
          <w:rFonts w:hint="eastAsia"/>
        </w:rPr>
        <w:t>：（先拿原有值参与运算，运算结束后，在自增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）</w:t>
      </w:r>
      <w:r>
        <w:rPr>
          <w:rFonts w:hint="eastAsia"/>
        </w:rPr>
        <w:t>[</w:t>
      </w:r>
      <w:r>
        <w:rPr>
          <w:rFonts w:hint="eastAsia"/>
        </w:rPr>
        <w:t>先拉你，在打药</w:t>
      </w:r>
      <w:r>
        <w:t xml:space="preserve">] </w:t>
      </w:r>
      <w:r>
        <w:rPr>
          <w:rFonts w:hint="eastAsia"/>
        </w:rPr>
        <w:t>up</w:t>
      </w:r>
    </w:p>
    <w:p w14:paraId="6AEEC569" w14:textId="77777777" w:rsidR="0044544A" w:rsidRDefault="0044544A" w:rsidP="0044544A">
      <w:pPr>
        <w:pStyle w:val="a6"/>
      </w:pPr>
      <w:r>
        <w:rPr>
          <w:rFonts w:hint="eastAsia"/>
        </w:rPr>
        <w:t>++i</w:t>
      </w:r>
      <w:r>
        <w:rPr>
          <w:rFonts w:hint="eastAsia"/>
        </w:rPr>
        <w:t>：（先自己加一，在参与运算）</w:t>
      </w:r>
      <w:r>
        <w:rPr>
          <w:rFonts w:hint="eastAsia"/>
        </w:rPr>
        <w:t>[</w:t>
      </w:r>
      <w:r>
        <w:rPr>
          <w:rFonts w:hint="eastAsia"/>
        </w:rPr>
        <w:t>先自己打药，在拉你</w:t>
      </w:r>
      <w:r>
        <w:t>]</w:t>
      </w:r>
    </w:p>
    <w:p w14:paraId="6AEEC56A" w14:textId="77777777" w:rsidR="0044544A" w:rsidRPr="0044544A" w:rsidRDefault="0044544A" w:rsidP="0044544A">
      <w:pPr>
        <w:pStyle w:val="a6"/>
      </w:pPr>
    </w:p>
    <w:p w14:paraId="6AEEC56B" w14:textId="77777777" w:rsidR="00F857BD" w:rsidRPr="00F857BD" w:rsidRDefault="00F857BD" w:rsidP="00154A68">
      <w:pPr>
        <w:pStyle w:val="a4"/>
      </w:pPr>
      <w:r>
        <w:rPr>
          <w:rFonts w:hint="eastAsia"/>
        </w:rPr>
        <w:t>1</w:t>
      </w:r>
      <w:r>
        <w:t xml:space="preserve">.4 </w:t>
      </w:r>
      <w:r>
        <w:rPr>
          <w:rFonts w:hint="eastAsia"/>
        </w:rPr>
        <w:t>闭包</w:t>
      </w:r>
    </w:p>
    <w:p w14:paraId="6AEEC56C" w14:textId="77777777" w:rsidR="00967CC5" w:rsidRDefault="00F857BD" w:rsidP="00DF1105">
      <w:pPr>
        <w:pStyle w:val="a7"/>
      </w:pPr>
      <w:r>
        <w:rPr>
          <w:rFonts w:hint="eastAsia"/>
        </w:rPr>
        <w:t>函数执行形成一个私有作用域，保护里面的内容不受外界干扰</w:t>
      </w:r>
    </w:p>
    <w:p w14:paraId="6AEEC56D" w14:textId="77777777" w:rsidR="00F857BD" w:rsidRDefault="00F857BD" w:rsidP="00DF1105">
      <w:pPr>
        <w:pStyle w:val="a7"/>
      </w:pPr>
      <w:r>
        <w:rPr>
          <w:rFonts w:hint="eastAsia"/>
        </w:rPr>
        <w:t>市面上开发者则认为：形成一个不销毁的私有作用域（私有栈内存）</w:t>
      </w:r>
    </w:p>
    <w:p w14:paraId="6AEEC56E" w14:textId="77777777" w:rsidR="00F857BD" w:rsidRDefault="00F857BD" w:rsidP="00DF1105">
      <w:pPr>
        <w:pStyle w:val="a7"/>
      </w:pPr>
      <w:r>
        <w:rPr>
          <w:rFonts w:hint="eastAsia"/>
        </w:rPr>
        <w:t>eg</w:t>
      </w:r>
      <w:r>
        <w:t xml:space="preserve"> 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fn</w:t>
      </w:r>
      <w:r>
        <w:rPr>
          <w:rFonts w:hint="eastAsia"/>
        </w:rPr>
        <w:t>（）</w:t>
      </w:r>
      <w:r>
        <w:rPr>
          <w:rFonts w:hint="eastAsia"/>
        </w:rPr>
        <w:t>{</w:t>
      </w:r>
      <w:r>
        <w:t xml:space="preserve"> </w:t>
      </w:r>
      <w:r>
        <w:rPr>
          <w:rFonts w:hint="eastAsia"/>
        </w:rPr>
        <w:t>return</w:t>
      </w:r>
      <w:r>
        <w:t xml:space="preserve"> </w:t>
      </w:r>
      <w:r>
        <w:rPr>
          <w:rFonts w:hint="eastAsia"/>
        </w:rPr>
        <w:t>function{}}</w:t>
      </w:r>
      <w:r>
        <w:rPr>
          <w:rFonts w:hint="eastAsia"/>
        </w:rPr>
        <w:t>；</w:t>
      </w:r>
    </w:p>
    <w:p w14:paraId="6AEEC56F" w14:textId="77777777" w:rsidR="00F857BD" w:rsidRDefault="00F857BD" w:rsidP="00DF1105">
      <w:pPr>
        <w:pStyle w:val="a7"/>
      </w:pPr>
      <w:r>
        <w:rPr>
          <w:rFonts w:hint="eastAsia"/>
        </w:rPr>
        <w:t>真实项目中为了保证</w:t>
      </w:r>
      <w:r>
        <w:rPr>
          <w:rFonts w:hint="eastAsia"/>
        </w:rPr>
        <w:t>js</w:t>
      </w:r>
      <w:r>
        <w:rPr>
          <w:rFonts w:hint="eastAsia"/>
        </w:rPr>
        <w:t>的性能，尽可能减少使用闭包。</w:t>
      </w:r>
    </w:p>
    <w:p w14:paraId="6AEEC570" w14:textId="77777777" w:rsidR="00F857BD" w:rsidRDefault="00F857BD" w:rsidP="00F857BD">
      <w:pPr>
        <w:pStyle w:val="a7"/>
        <w:numPr>
          <w:ilvl w:val="0"/>
          <w:numId w:val="1"/>
        </w:numPr>
      </w:pPr>
      <w:r>
        <w:rPr>
          <w:rFonts w:hint="eastAsia"/>
        </w:rPr>
        <w:t>闭包具有保护作用，保护私有变量不受外界干扰</w:t>
      </w:r>
    </w:p>
    <w:p w14:paraId="6AEEC571" w14:textId="77777777" w:rsidR="00F857BD" w:rsidRDefault="00F857BD" w:rsidP="00F857BD">
      <w:pPr>
        <w:pStyle w:val="a7"/>
        <w:numPr>
          <w:ilvl w:val="0"/>
          <w:numId w:val="1"/>
        </w:numPr>
      </w:pPr>
      <w:r>
        <w:rPr>
          <w:rFonts w:hint="eastAsia"/>
        </w:rPr>
        <w:t>闭包具有保存作用，形成不销毁的栈内存，把一些值保存下来，方面后面调取使用。</w:t>
      </w:r>
    </w:p>
    <w:p w14:paraId="6AEEC572" w14:textId="77777777" w:rsidR="00154A68" w:rsidRDefault="00154A68" w:rsidP="00154A68">
      <w:pPr>
        <w:pStyle w:val="a4"/>
      </w:pPr>
      <w:r>
        <w:rPr>
          <w:rFonts w:hint="eastAsia"/>
        </w:rPr>
        <w:lastRenderedPageBreak/>
        <w:t>1</w:t>
      </w:r>
      <w:r>
        <w:t>.5</w:t>
      </w:r>
      <w:r>
        <w:rPr>
          <w:rFonts w:hint="eastAsia"/>
        </w:rPr>
        <w:t>面向对象编程（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oriented</w:t>
      </w:r>
      <w:r>
        <w:t xml:space="preserve"> </w:t>
      </w:r>
      <w:r>
        <w:rPr>
          <w:rFonts w:hint="eastAsia"/>
        </w:rPr>
        <w:t>programming</w:t>
      </w:r>
      <w:r>
        <w:rPr>
          <w:rFonts w:hint="eastAsia"/>
        </w:rPr>
        <w:t>）</w:t>
      </w:r>
    </w:p>
    <w:p w14:paraId="6AEEC573" w14:textId="77777777" w:rsidR="00154A68" w:rsidRDefault="00154A68" w:rsidP="00154A68">
      <w:pPr>
        <w:pStyle w:val="a5"/>
      </w:pPr>
      <w:r>
        <w:rPr>
          <w:rFonts w:hint="eastAsia"/>
        </w:rPr>
        <w:t>1</w:t>
      </w:r>
      <w:r>
        <w:t xml:space="preserve">.5.1 </w:t>
      </w:r>
      <w:r>
        <w:rPr>
          <w:rFonts w:hint="eastAsia"/>
        </w:rPr>
        <w:t>单例设计模式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singleton</w:t>
      </w:r>
      <w:r>
        <w:t xml:space="preserve"> </w:t>
      </w:r>
      <w:r>
        <w:rPr>
          <w:rFonts w:hint="eastAsia"/>
        </w:rPr>
        <w:t>partern</w:t>
      </w:r>
      <w:r>
        <w:rPr>
          <w:rFonts w:hint="eastAsia"/>
        </w:rPr>
        <w:t>）</w:t>
      </w:r>
    </w:p>
    <w:p w14:paraId="6AEEC574" w14:textId="77777777" w:rsidR="00154A68" w:rsidRDefault="00154A68" w:rsidP="00154A68">
      <w:pPr>
        <w:pStyle w:val="a7"/>
      </w:pPr>
      <w:r>
        <w:rPr>
          <w:rFonts w:hint="eastAsia"/>
        </w:rPr>
        <w:t>1</w:t>
      </w:r>
      <w:r>
        <w:t>.</w:t>
      </w:r>
      <w:r w:rsidRPr="00154A68">
        <w:rPr>
          <w:rFonts w:hint="eastAsia"/>
          <w:b/>
        </w:rPr>
        <w:t>表现形式</w:t>
      </w:r>
      <w:r>
        <w:rPr>
          <w:rFonts w:hint="eastAsia"/>
        </w:rPr>
        <w:t>：</w:t>
      </w: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obj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{</w:t>
      </w:r>
      <w:r>
        <w:t xml:space="preserve"> </w:t>
      </w:r>
    </w:p>
    <w:p w14:paraId="6AEEC575" w14:textId="77777777" w:rsidR="00154A68" w:rsidRDefault="00154A68" w:rsidP="00154A68">
      <w:pPr>
        <w:pStyle w:val="a7"/>
      </w:pP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xxx</w:t>
      </w:r>
    </w:p>
    <w:p w14:paraId="6AEEC576" w14:textId="77777777" w:rsidR="00154A68" w:rsidRDefault="00154A68" w:rsidP="00154A68">
      <w:pPr>
        <w:pStyle w:val="a7"/>
      </w:pPr>
      <w:r>
        <w:rPr>
          <w:rFonts w:hint="eastAsia"/>
        </w:rPr>
        <w:t>}</w:t>
      </w:r>
      <w:r>
        <w:rPr>
          <w:rFonts w:hint="eastAsia"/>
        </w:rPr>
        <w:t>；</w:t>
      </w:r>
      <w:r w:rsidRPr="00154A68">
        <w:rPr>
          <w:rFonts w:hint="eastAsia"/>
          <w:b/>
        </w:rPr>
        <w:t>obj</w:t>
      </w:r>
      <w:r>
        <w:rPr>
          <w:rFonts w:hint="eastAsia"/>
        </w:rPr>
        <w:t>：不仅仅是对象名，还是一个命名空间。</w:t>
      </w:r>
    </w:p>
    <w:p w14:paraId="6AEEC577" w14:textId="77777777" w:rsidR="00154A68" w:rsidRDefault="00154A68" w:rsidP="00154A68">
      <w:pPr>
        <w:pStyle w:val="a7"/>
      </w:pPr>
      <w:r>
        <w:t>2.</w:t>
      </w:r>
      <w:r w:rsidRPr="00154A68">
        <w:rPr>
          <w:rFonts w:hint="eastAsia"/>
          <w:b/>
        </w:rPr>
        <w:t>作用</w:t>
      </w:r>
      <w:r>
        <w:rPr>
          <w:rFonts w:hint="eastAsia"/>
        </w:rPr>
        <w:t>：</w:t>
      </w:r>
    </w:p>
    <w:p w14:paraId="6AEEC578" w14:textId="77777777" w:rsidR="00154A68" w:rsidRDefault="00154A68" w:rsidP="00154A68">
      <w:pPr>
        <w:pStyle w:val="a7"/>
        <w:ind w:left="360"/>
      </w:pPr>
      <w:r>
        <w:rPr>
          <w:rFonts w:hint="eastAsia"/>
        </w:rPr>
        <w:t>把描述同一事物的属性和特征进行“分组”，“归类”（存储在同一个堆内存空间中）。避免与全局之间的冲突和污染</w:t>
      </w:r>
      <w:r>
        <w:rPr>
          <w:rFonts w:hint="eastAsia"/>
        </w:rPr>
        <w:t xml:space="preserve"> </w:t>
      </w:r>
    </w:p>
    <w:p w14:paraId="6AEEC579" w14:textId="77777777" w:rsidR="00154A68" w:rsidRDefault="00154A68" w:rsidP="00154A68">
      <w:pPr>
        <w:pStyle w:val="a7"/>
        <w:numPr>
          <w:ilvl w:val="0"/>
          <w:numId w:val="1"/>
        </w:numPr>
        <w:rPr>
          <w:b/>
        </w:rPr>
      </w:pPr>
      <w:r w:rsidRPr="00154A68">
        <w:rPr>
          <w:rFonts w:hint="eastAsia"/>
          <w:b/>
        </w:rPr>
        <w:t>高级单例模式</w:t>
      </w:r>
      <w:r>
        <w:rPr>
          <w:rFonts w:hint="eastAsia"/>
          <w:b/>
        </w:rPr>
        <w:t>：</w:t>
      </w:r>
    </w:p>
    <w:p w14:paraId="6AEEC57A" w14:textId="77777777" w:rsidR="00154A68" w:rsidRDefault="00154A68" w:rsidP="00154A68">
      <w:pPr>
        <w:pStyle w:val="a7"/>
        <w:ind w:left="360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name</w:t>
      </w:r>
      <w:r>
        <w:t>S</w:t>
      </w:r>
      <w:r>
        <w:rPr>
          <w:rFonts w:hint="eastAsia"/>
        </w:rPr>
        <w:t>pace</w:t>
      </w:r>
      <w:r>
        <w:t xml:space="preserve"> 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function</w:t>
      </w:r>
      <w:r>
        <w:rPr>
          <w:rFonts w:hint="eastAsia"/>
        </w:rPr>
        <w:t>（）</w:t>
      </w:r>
      <w:r>
        <w:rPr>
          <w:rFonts w:hint="eastAsia"/>
        </w:rPr>
        <w:t>{</w:t>
      </w:r>
    </w:p>
    <w:p w14:paraId="6AEEC57B" w14:textId="77777777" w:rsidR="00154A68" w:rsidRDefault="00154A68" w:rsidP="00154A68">
      <w:pPr>
        <w:pStyle w:val="a7"/>
        <w:ind w:left="360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a=</w:t>
      </w:r>
      <w:r>
        <w:t>12</w:t>
      </w:r>
      <w:r>
        <w:rPr>
          <w:rFonts w:hint="eastAsia"/>
        </w:rPr>
        <w:t>；</w:t>
      </w:r>
    </w:p>
    <w:p w14:paraId="6AEEC57C" w14:textId="77777777" w:rsidR="00154A68" w:rsidRDefault="00154A68" w:rsidP="00154A68">
      <w:pPr>
        <w:pStyle w:val="a7"/>
        <w:ind w:left="360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fn</w:t>
      </w:r>
      <w:r>
        <w:rPr>
          <w:rFonts w:hint="eastAsia"/>
        </w:rPr>
        <w:t>（）</w:t>
      </w:r>
      <w:r>
        <w:rPr>
          <w:rFonts w:hint="eastAsia"/>
        </w:rPr>
        <w:t>{</w:t>
      </w:r>
      <w:r w:rsidR="00F53107">
        <w:rPr>
          <w:rFonts w:hint="eastAsia"/>
        </w:rPr>
        <w:t>xxx</w:t>
      </w:r>
    </w:p>
    <w:p w14:paraId="6AEEC57D" w14:textId="77777777" w:rsidR="00154A68" w:rsidRDefault="00154A68" w:rsidP="00154A68">
      <w:pPr>
        <w:pStyle w:val="a7"/>
        <w:ind w:left="360" w:firstLineChars="200" w:firstLine="480"/>
      </w:pPr>
      <w:r>
        <w:rPr>
          <w:rFonts w:hint="eastAsia"/>
        </w:rPr>
        <w:t>}</w:t>
      </w:r>
      <w:r w:rsidR="00F53107">
        <w:t xml:space="preserve"> </w:t>
      </w:r>
      <w:r w:rsidR="00F53107">
        <w:rPr>
          <w:rFonts w:hint="eastAsia"/>
        </w:rPr>
        <w:t>return</w:t>
      </w:r>
      <w:r w:rsidR="00F53107">
        <w:t xml:space="preserve"> </w:t>
      </w:r>
      <w:r w:rsidR="00F53107">
        <w:rPr>
          <w:rFonts w:hint="eastAsia"/>
        </w:rPr>
        <w:t>{</w:t>
      </w:r>
      <w:r w:rsidR="00F53107">
        <w:t xml:space="preserve"> </w:t>
      </w:r>
      <w:r w:rsidR="00F53107">
        <w:rPr>
          <w:rFonts w:hint="eastAsia"/>
        </w:rPr>
        <w:t>fn}</w:t>
      </w:r>
    </w:p>
    <w:p w14:paraId="6AEEC57E" w14:textId="77777777" w:rsidR="00154A68" w:rsidRPr="00154A68" w:rsidRDefault="00154A68" w:rsidP="00154A68">
      <w:pPr>
        <w:pStyle w:val="a7"/>
        <w:ind w:left="360"/>
      </w:pPr>
      <w:r>
        <w:rPr>
          <w:rFonts w:hint="eastAsia"/>
        </w:rPr>
        <w:t>}</w:t>
      </w:r>
      <w:r>
        <w:rPr>
          <w:rFonts w:hint="eastAsia"/>
        </w:rPr>
        <w:t>）</w:t>
      </w:r>
      <w:r w:rsidR="00F53107">
        <w:rPr>
          <w:rFonts w:hint="eastAsia"/>
        </w:rPr>
        <w:t>（）：</w:t>
      </w:r>
    </w:p>
    <w:p w14:paraId="6AEEC57F" w14:textId="77777777" w:rsidR="00154A68" w:rsidRDefault="00F53107" w:rsidP="00154A68">
      <w:pPr>
        <w:pStyle w:val="a7"/>
      </w:pPr>
      <w:r>
        <w:rPr>
          <w:rFonts w:hint="eastAsia"/>
        </w:rPr>
        <w:t>这种模式的好处：我们可以在</w:t>
      </w:r>
      <w:r>
        <w:rPr>
          <w:rFonts w:hint="eastAsia"/>
        </w:rPr>
        <w:t>aa</w:t>
      </w:r>
      <w:r>
        <w:rPr>
          <w:rFonts w:hint="eastAsia"/>
        </w:rPr>
        <w:t>中创造很多内容（变量</w:t>
      </w:r>
      <w:r>
        <w:rPr>
          <w:rFonts w:hint="eastAsia"/>
        </w:rPr>
        <w:t>or</w:t>
      </w:r>
      <w:r>
        <w:rPr>
          <w:rFonts w:hint="eastAsia"/>
        </w:rPr>
        <w:t>函数），</w:t>
      </w:r>
      <w:r>
        <w:rPr>
          <w:rFonts w:hint="eastAsia"/>
        </w:rPr>
        <w:t xml:space="preserve"> </w:t>
      </w:r>
      <w:r>
        <w:rPr>
          <w:rFonts w:hint="eastAsia"/>
        </w:rPr>
        <w:t>哪些需要调用，就暴露到返回的对象中。模块化实现的一种思想。</w:t>
      </w:r>
    </w:p>
    <w:p w14:paraId="6AEEC580" w14:textId="77777777" w:rsidR="00937653" w:rsidRDefault="00937653" w:rsidP="00154A68">
      <w:pPr>
        <w:pStyle w:val="a5"/>
      </w:pPr>
    </w:p>
    <w:p w14:paraId="6AEEC581" w14:textId="77777777" w:rsidR="00DD2791" w:rsidRDefault="00DD2791" w:rsidP="00DD2791">
      <w:pPr>
        <w:pStyle w:val="a4"/>
      </w:pPr>
      <w:r>
        <w:rPr>
          <w:rFonts w:hint="eastAsia"/>
        </w:rPr>
        <w:t>1</w:t>
      </w:r>
      <w:r>
        <w:t xml:space="preserve">.6 </w:t>
      </w:r>
      <w:r>
        <w:rPr>
          <w:rFonts w:hint="eastAsia"/>
        </w:rPr>
        <w:t>函数与数组</w:t>
      </w:r>
    </w:p>
    <w:p w14:paraId="6AEEC582" w14:textId="77777777" w:rsidR="00DD2791" w:rsidRPr="00DD2791" w:rsidRDefault="00DD2791" w:rsidP="00DD2791">
      <w:pPr>
        <w:pStyle w:val="a5"/>
      </w:pPr>
      <w:r>
        <w:rPr>
          <w:rFonts w:hint="eastAsia"/>
        </w:rPr>
        <w:t>1</w:t>
      </w:r>
      <w:r>
        <w:t>.6.1</w:t>
      </w:r>
    </w:p>
    <w:p w14:paraId="6AEEC583" w14:textId="77777777" w:rsidR="00DD2791" w:rsidRDefault="00DD2791" w:rsidP="00DD2791">
      <w:pPr>
        <w:pStyle w:val="a7"/>
      </w:pPr>
      <w:r>
        <w:rPr>
          <w:rFonts w:hint="eastAsia"/>
        </w:rPr>
        <w:t>函数的组成：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参数</w:t>
      </w:r>
      <w:r>
        <w:rPr>
          <w:rFonts w:hint="eastAsia"/>
        </w:rPr>
        <w:t xml:space="preserve"> </w:t>
      </w:r>
      <w:r>
        <w:t>2.</w:t>
      </w:r>
      <w:r>
        <w:rPr>
          <w:rFonts w:hint="eastAsia"/>
        </w:rPr>
        <w:t>返回值</w:t>
      </w:r>
      <w:r>
        <w:rPr>
          <w:rFonts w:hint="eastAsia"/>
        </w:rPr>
        <w:t xml:space="preserve"> </w:t>
      </w:r>
      <w:r>
        <w:t>3.</w:t>
      </w:r>
      <w:r>
        <w:rPr>
          <w:rFonts w:hint="eastAsia"/>
        </w:rPr>
        <w:t>功能</w:t>
      </w:r>
    </w:p>
    <w:p w14:paraId="6AEEC584" w14:textId="77777777" w:rsidR="00DD2791" w:rsidRDefault="00DD2791" w:rsidP="00DD2791">
      <w:pPr>
        <w:pStyle w:val="a7"/>
      </w:pPr>
      <w:r>
        <w:rPr>
          <w:rFonts w:hint="eastAsia"/>
        </w:rPr>
        <w:t>特点：函数会覆盖</w:t>
      </w:r>
      <w:r>
        <w:rPr>
          <w:rFonts w:hint="eastAsia"/>
        </w:rPr>
        <w:t xml:space="preserve"> </w:t>
      </w:r>
      <w:r>
        <w:rPr>
          <w:rFonts w:hint="eastAsia"/>
        </w:rPr>
        <w:t>函数名不能一致</w:t>
      </w:r>
    </w:p>
    <w:p w14:paraId="6AEEC585" w14:textId="77777777" w:rsidR="00DD2791" w:rsidRDefault="00DD2791" w:rsidP="00DD2791">
      <w:pPr>
        <w:pStyle w:val="a6"/>
      </w:pPr>
      <w:r>
        <w:rPr>
          <w:rFonts w:hint="eastAsia"/>
        </w:rPr>
        <w:t>参数</w:t>
      </w:r>
    </w:p>
    <w:p w14:paraId="6AEEC586" w14:textId="77777777" w:rsidR="00DD2791" w:rsidRDefault="00DD2791" w:rsidP="00DD2791">
      <w:pPr>
        <w:pStyle w:val="a7"/>
      </w:pPr>
      <w:r>
        <w:rPr>
          <w:rFonts w:hint="eastAsia"/>
        </w:rPr>
        <w:t>实参：</w:t>
      </w:r>
      <w:r>
        <w:rPr>
          <w:rFonts w:hint="eastAsia"/>
        </w:rPr>
        <w:t xml:space="preserve"> fn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，</w:t>
      </w:r>
      <w:r>
        <w:rPr>
          <w:rFonts w:hint="eastAsia"/>
        </w:rPr>
        <w:t>fn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，</w:t>
      </w:r>
    </w:p>
    <w:p w14:paraId="6AEEC587" w14:textId="77777777" w:rsidR="00DD2791" w:rsidRDefault="00DD2791" w:rsidP="00DD2791">
      <w:pPr>
        <w:pStyle w:val="a7"/>
      </w:pPr>
      <w:r>
        <w:rPr>
          <w:rFonts w:hint="eastAsia"/>
        </w:rPr>
        <w:t>形参：</w:t>
      </w:r>
      <w:r>
        <w:rPr>
          <w:rFonts w:hint="eastAsia"/>
        </w:rPr>
        <w:t xml:space="preserve"> function</w:t>
      </w:r>
      <w:r>
        <w:t xml:space="preserve"> </w:t>
      </w:r>
      <w:r>
        <w:rPr>
          <w:rFonts w:hint="eastAsia"/>
        </w:rPr>
        <w:t>fn</w:t>
      </w:r>
      <w:r>
        <w:t>(a,b)</w:t>
      </w:r>
      <w:r>
        <w:rPr>
          <w:rFonts w:hint="eastAsia"/>
        </w:rPr>
        <w:t>{}</w:t>
      </w:r>
      <w:r>
        <w:rPr>
          <w:rFonts w:hint="eastAsia"/>
        </w:rPr>
        <w:t>；</w:t>
      </w:r>
    </w:p>
    <w:p w14:paraId="6AEEC588" w14:textId="77777777" w:rsidR="00DD2791" w:rsidRDefault="00DD2791" w:rsidP="00DD2791">
      <w:pPr>
        <w:pStyle w:val="a7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fn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{</w:t>
      </w:r>
      <w:r>
        <w:t xml:space="preserve"> </w:t>
      </w:r>
      <w:r>
        <w:rPr>
          <w:rFonts w:hint="eastAsia"/>
        </w:rPr>
        <w:t>alert</w:t>
      </w:r>
      <w:r>
        <w:t>(a+b)</w:t>
      </w:r>
      <w:r>
        <w:rPr>
          <w:rFonts w:hint="eastAsia"/>
        </w:rPr>
        <w:t>}</w:t>
      </w:r>
    </w:p>
    <w:p w14:paraId="6AEEC589" w14:textId="77777777" w:rsidR="00DD2791" w:rsidRDefault="00DD2791" w:rsidP="00DD2791">
      <w:pPr>
        <w:pStyle w:val="a7"/>
      </w:pPr>
      <w:r>
        <w:t xml:space="preserve">fn(1,1)     </w:t>
      </w:r>
      <w:r>
        <w:rPr>
          <w:rFonts w:hint="eastAsia"/>
        </w:rPr>
        <w:t>正常执行</w:t>
      </w:r>
    </w:p>
    <w:p w14:paraId="6AEEC58A" w14:textId="77777777" w:rsidR="00DD2791" w:rsidRDefault="00DD2791" w:rsidP="00DD2791">
      <w:pPr>
        <w:pStyle w:val="a7"/>
      </w:pPr>
      <w:r>
        <w:rPr>
          <w:rFonts w:hint="eastAsia"/>
        </w:rPr>
        <w:t>fn</w:t>
      </w:r>
      <w:r>
        <w:rPr>
          <w:rFonts w:hint="eastAsia"/>
        </w:rPr>
        <w:t>（</w:t>
      </w:r>
      <w:r>
        <w:rPr>
          <w:rFonts w:hint="eastAsia"/>
        </w:rPr>
        <w:t>1,1,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正常执行，多的实参不使用</w:t>
      </w:r>
    </w:p>
    <w:p w14:paraId="6AEEC58B" w14:textId="77777777" w:rsidR="00DD2791" w:rsidRDefault="00DD2791" w:rsidP="00DD2791">
      <w:pPr>
        <w:pStyle w:val="a7"/>
      </w:pPr>
      <w:r>
        <w:rPr>
          <w:rFonts w:hint="eastAsia"/>
        </w:rPr>
        <w:t>fn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   N</w:t>
      </w:r>
      <w:r>
        <w:rPr>
          <w:rFonts w:hint="eastAsia"/>
        </w:rPr>
        <w:t>a</w:t>
      </w:r>
      <w:r>
        <w:t xml:space="preserve">N </w:t>
      </w:r>
    </w:p>
    <w:p w14:paraId="6AEEC58C" w14:textId="77777777" w:rsidR="00DD2791" w:rsidRDefault="00DD2791" w:rsidP="00DD2791">
      <w:pPr>
        <w:pStyle w:val="a6"/>
      </w:pPr>
      <w:r>
        <w:rPr>
          <w:rFonts w:hint="eastAsia"/>
        </w:rPr>
        <w:t>返回值</w:t>
      </w:r>
    </w:p>
    <w:p w14:paraId="6AEEC58D" w14:textId="77777777" w:rsidR="000D601D" w:rsidRDefault="000D601D" w:rsidP="000D601D">
      <w:pPr>
        <w:pStyle w:val="a7"/>
      </w:pPr>
      <w:r>
        <w:rPr>
          <w:rFonts w:hint="eastAsia"/>
        </w:rPr>
        <w:t>f</w:t>
      </w:r>
      <w:r>
        <w:t>unction fn(){</w:t>
      </w:r>
    </w:p>
    <w:p w14:paraId="6AEEC58E" w14:textId="77777777" w:rsidR="000D601D" w:rsidRDefault="000D601D" w:rsidP="000D601D">
      <w:pPr>
        <w:pStyle w:val="a7"/>
      </w:pPr>
      <w:r>
        <w:t xml:space="preserve">return (); } </w:t>
      </w:r>
      <w:r>
        <w:rPr>
          <w:rFonts w:hint="eastAsia"/>
        </w:rPr>
        <w:t>必须使用</w:t>
      </w:r>
      <w:r>
        <w:rPr>
          <w:rFonts w:hint="eastAsia"/>
        </w:rPr>
        <w:t>return</w:t>
      </w:r>
      <w:r>
        <w:rPr>
          <w:rFonts w:hint="eastAsia"/>
        </w:rPr>
        <w:t>。</w:t>
      </w:r>
    </w:p>
    <w:p w14:paraId="6AEEC58F" w14:textId="77777777" w:rsidR="00F42EE0" w:rsidRDefault="00F42EE0" w:rsidP="000D601D">
      <w:pPr>
        <w:pStyle w:val="a7"/>
      </w:pPr>
      <w:r>
        <w:rPr>
          <w:rFonts w:hint="eastAsia"/>
        </w:rPr>
        <w:t>函数的返回值必须要执行函数才能得到。</w:t>
      </w:r>
    </w:p>
    <w:p w14:paraId="6AEEC590" w14:textId="77777777" w:rsidR="00F42EE0" w:rsidRDefault="00F42EE0" w:rsidP="000D601D">
      <w:pPr>
        <w:pStyle w:val="a7"/>
      </w:pPr>
      <w:r>
        <w:rPr>
          <w:rFonts w:hint="eastAsia"/>
        </w:rPr>
        <w:t>外部要用哪个值，就返回哪个值。</w:t>
      </w:r>
    </w:p>
    <w:p w14:paraId="6AEEC591" w14:textId="77777777" w:rsidR="0089696C" w:rsidRDefault="0089696C" w:rsidP="000D601D">
      <w:pPr>
        <w:pStyle w:val="a7"/>
      </w:pPr>
      <w:r>
        <w:rPr>
          <w:rFonts w:hint="eastAsia"/>
        </w:rPr>
        <w:t>function</w:t>
      </w:r>
      <w:r>
        <w:t xml:space="preserve"> fn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{</w:t>
      </w:r>
    </w:p>
    <w:p w14:paraId="6AEEC592" w14:textId="77777777" w:rsidR="0089696C" w:rsidRDefault="0089696C" w:rsidP="000D601D">
      <w:pPr>
        <w:pStyle w:val="a7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sum=a+</w:t>
      </w:r>
      <w:r>
        <w:t>b;</w:t>
      </w:r>
    </w:p>
    <w:p w14:paraId="6AEEC593" w14:textId="77777777" w:rsidR="0089696C" w:rsidRDefault="0089696C" w:rsidP="000D601D">
      <w:pPr>
        <w:pStyle w:val="a7"/>
      </w:pPr>
      <w:r>
        <w:t>return sum</w:t>
      </w:r>
      <w:r>
        <w:rPr>
          <w:rFonts w:hint="eastAsia"/>
        </w:rPr>
        <w:t>；</w:t>
      </w:r>
      <w:r>
        <w:rPr>
          <w:rFonts w:hint="eastAsia"/>
        </w:rPr>
        <w:t>}</w:t>
      </w:r>
    </w:p>
    <w:p w14:paraId="6AEEC594" w14:textId="77777777" w:rsidR="0089696C" w:rsidRDefault="0089696C" w:rsidP="0089696C">
      <w:pPr>
        <w:pStyle w:val="a4"/>
      </w:pPr>
      <w:r>
        <w:rPr>
          <w:rFonts w:hint="eastAsia"/>
        </w:rPr>
        <w:lastRenderedPageBreak/>
        <w:t>1</w:t>
      </w:r>
      <w:r>
        <w:t>.7</w:t>
      </w:r>
      <w:r>
        <w:rPr>
          <w:rFonts w:hint="eastAsia"/>
        </w:rPr>
        <w:t>对面字面量</w:t>
      </w:r>
    </w:p>
    <w:p w14:paraId="6AEEC595" w14:textId="77777777" w:rsidR="0089696C" w:rsidRDefault="0089696C" w:rsidP="0089696C">
      <w:pPr>
        <w:pStyle w:val="a7"/>
      </w:pPr>
      <w:r>
        <w:rPr>
          <w:rFonts w:hint="eastAsia"/>
        </w:rPr>
        <w:t>定义：</w:t>
      </w:r>
      <w:r>
        <w:rPr>
          <w:rFonts w:hint="eastAsia"/>
        </w:rPr>
        <w:t>var</w:t>
      </w:r>
      <w:r>
        <w:t xml:space="preserve"> obj1</w:t>
      </w:r>
      <w:r>
        <w:rPr>
          <w:rFonts w:hint="eastAsia"/>
        </w:rPr>
        <w:t>=</w:t>
      </w:r>
      <w:r>
        <w:t>new Object();</w:t>
      </w:r>
    </w:p>
    <w:p w14:paraId="6AEEC596" w14:textId="77777777" w:rsidR="0089696C" w:rsidRDefault="0089696C" w:rsidP="0089696C">
      <w:pPr>
        <w:pStyle w:val="a7"/>
      </w:pPr>
      <w:r>
        <w:t xml:space="preserve">      var obj2={name:”</w:t>
      </w:r>
      <w:r>
        <w:rPr>
          <w:rFonts w:hint="eastAsia"/>
        </w:rPr>
        <w:t>张三</w:t>
      </w:r>
      <w:r>
        <w:t>”</w:t>
      </w:r>
      <w:r>
        <w:rPr>
          <w:rFonts w:hint="eastAsia"/>
        </w:rPr>
        <w:t>，</w:t>
      </w:r>
      <w:r>
        <w:rPr>
          <w:rFonts w:hint="eastAsia"/>
        </w:rPr>
        <w:t>ag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8</w:t>
      </w:r>
      <w:r>
        <w:rPr>
          <w:rFonts w:hint="eastAsia"/>
        </w:rPr>
        <w:t>，</w:t>
      </w:r>
      <w:r>
        <w:rPr>
          <w:rFonts w:hint="eastAsia"/>
        </w:rPr>
        <w:t>say</w:t>
      </w:r>
      <w:r>
        <w:t>H</w:t>
      </w:r>
      <w:r>
        <w:rPr>
          <w:rFonts w:hint="eastAsia"/>
        </w:rPr>
        <w:t>i</w:t>
      </w:r>
      <w:r>
        <w:rPr>
          <w:rFonts w:hint="eastAsia"/>
        </w:rPr>
        <w:t>：</w:t>
      </w:r>
      <w:r>
        <w:rPr>
          <w:rFonts w:hint="eastAsia"/>
        </w:rPr>
        <w:t>function</w:t>
      </w:r>
      <w:r>
        <w:rPr>
          <w:rFonts w:hint="eastAsia"/>
        </w:rPr>
        <w:t>（）</w:t>
      </w:r>
      <w:r>
        <w:rPr>
          <w:rFonts w:hint="eastAsia"/>
        </w:rPr>
        <w:t>{</w:t>
      </w:r>
      <w:r>
        <w:t xml:space="preserve"> console.log(this.name);}</w:t>
      </w:r>
      <w:r>
        <w:rPr>
          <w:rFonts w:hint="eastAsia"/>
        </w:rPr>
        <w:t>}</w:t>
      </w:r>
      <w:r>
        <w:rPr>
          <w:rFonts w:hint="eastAsia"/>
        </w:rPr>
        <w:t>；</w:t>
      </w:r>
    </w:p>
    <w:p w14:paraId="6AEEC597" w14:textId="77777777" w:rsidR="007A55CB" w:rsidRDefault="007A55CB" w:rsidP="0089696C">
      <w:pPr>
        <w:pStyle w:val="a7"/>
      </w:pPr>
    </w:p>
    <w:p w14:paraId="6AEEC598" w14:textId="77777777" w:rsidR="007A55CB" w:rsidRDefault="007A55CB" w:rsidP="007A55CB">
      <w:pPr>
        <w:pStyle w:val="a4"/>
      </w:pPr>
      <w:r>
        <w:t>JSON</w:t>
      </w:r>
    </w:p>
    <w:p w14:paraId="6AEEC599" w14:textId="77777777" w:rsidR="007A55CB" w:rsidRDefault="007A55CB" w:rsidP="007A55CB">
      <w:pPr>
        <w:pStyle w:val="a6"/>
      </w:pPr>
      <w:r>
        <w:rPr>
          <w:rFonts w:hint="eastAsia"/>
        </w:rPr>
        <w:t>JavaScript</w:t>
      </w:r>
      <w:r>
        <w:t xml:space="preserve"> 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notation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js</w:t>
      </w:r>
      <w:r>
        <w:rPr>
          <w:rFonts w:hint="eastAsia"/>
        </w:rPr>
        <w:t>对象表示形式）</w:t>
      </w:r>
    </w:p>
    <w:p w14:paraId="6AEEC59A" w14:textId="77777777" w:rsidR="007A55CB" w:rsidRDefault="007A55CB" w:rsidP="007A55CB">
      <w:pPr>
        <w:pStyle w:val="a7"/>
      </w:pPr>
      <w:r>
        <w:rPr>
          <w:rFonts w:hint="eastAsia"/>
        </w:rPr>
        <w:t>js</w:t>
      </w:r>
      <w:r>
        <w:rPr>
          <w:rFonts w:hint="eastAsia"/>
        </w:rPr>
        <w:t>的子集</w:t>
      </w:r>
      <w:r>
        <w:rPr>
          <w:rFonts w:hint="eastAsia"/>
        </w:rPr>
        <w:t xml:space="preserve"> </w:t>
      </w:r>
      <w:r>
        <w:t xml:space="preserve"> </w:t>
      </w:r>
    </w:p>
    <w:p w14:paraId="6AEEC59B" w14:textId="77777777" w:rsidR="007A55CB" w:rsidRDefault="007A55CB" w:rsidP="007A55CB">
      <w:pPr>
        <w:pStyle w:val="a6"/>
      </w:pPr>
      <w:r>
        <w:rPr>
          <w:rFonts w:hint="eastAsia"/>
        </w:rPr>
        <w:t>json</w:t>
      </w:r>
      <w:r>
        <w:rPr>
          <w:rFonts w:hint="eastAsia"/>
        </w:rPr>
        <w:t>和对象字面量的区别</w:t>
      </w:r>
    </w:p>
    <w:p w14:paraId="6AEEC59C" w14:textId="77777777" w:rsidR="007A55CB" w:rsidRDefault="007A55CB" w:rsidP="007A55CB">
      <w:pPr>
        <w:pStyle w:val="a7"/>
      </w:pPr>
      <w:r>
        <w:rPr>
          <w:rFonts w:hint="eastAsia"/>
        </w:rPr>
        <w:t>用</w:t>
      </w:r>
      <w:r>
        <w:t>” ”</w:t>
      </w:r>
      <w:r>
        <w:rPr>
          <w:rFonts w:hint="eastAsia"/>
        </w:rPr>
        <w:t>引起来，对象的字面量可以省略</w:t>
      </w:r>
    </w:p>
    <w:p w14:paraId="6AEEC59D" w14:textId="77777777" w:rsidR="007A55CB" w:rsidRDefault="007A55CB" w:rsidP="007A55CB">
      <w:pPr>
        <w:pStyle w:val="a7"/>
      </w:pPr>
      <w:r>
        <w:rPr>
          <w:rFonts w:hint="eastAsia"/>
        </w:rPr>
        <w:t>var</w:t>
      </w:r>
      <w:r>
        <w:t xml:space="preserve"> 0 </w:t>
      </w:r>
      <w:r>
        <w:rPr>
          <w:rFonts w:hint="eastAsia"/>
        </w:rPr>
        <w:t>={}</w:t>
      </w:r>
      <w:r>
        <w:t xml:space="preserve">  </w:t>
      </w:r>
      <w:r>
        <w:rPr>
          <w:rFonts w:hint="eastAsia"/>
        </w:rPr>
        <w:t>对象字面量</w:t>
      </w:r>
    </w:p>
    <w:p w14:paraId="6AEEC59E" w14:textId="77777777" w:rsidR="00EE2CC9" w:rsidRDefault="00EE2CC9" w:rsidP="007A55CB">
      <w:pPr>
        <w:pStyle w:val="a7"/>
      </w:pPr>
      <w:r>
        <w:rPr>
          <w:rFonts w:hint="eastAsia"/>
        </w:rPr>
        <w:t>json</w:t>
      </w:r>
      <w:r>
        <w:rPr>
          <w:rFonts w:hint="eastAsia"/>
        </w:rPr>
        <w:t>特点：</w:t>
      </w:r>
    </w:p>
    <w:p w14:paraId="6AEEC59F" w14:textId="77777777" w:rsidR="007A55CB" w:rsidRPr="007A55CB" w:rsidRDefault="007A55CB" w:rsidP="007A55CB">
      <w:pPr>
        <w:pStyle w:val="a7"/>
      </w:pPr>
      <w:r>
        <w:rPr>
          <w:rFonts w:hint="eastAsia"/>
        </w:rPr>
        <w:t>json</w:t>
      </w:r>
      <w:r>
        <w:rPr>
          <w:rFonts w:hint="eastAsia"/>
        </w:rPr>
        <w:t>必须为字符串</w:t>
      </w:r>
    </w:p>
    <w:p w14:paraId="6AEEC5A0" w14:textId="77777777" w:rsidR="007A55CB" w:rsidRDefault="00EE2CC9" w:rsidP="0089696C">
      <w:pPr>
        <w:pStyle w:val="a7"/>
      </w:pPr>
      <w:r>
        <w:rPr>
          <w:rFonts w:hint="eastAsia"/>
        </w:rPr>
        <w:t>遍历形式：无法像数组那般。数组是特殊的对象，，（对象本身没有</w:t>
      </w:r>
      <w:r>
        <w:rPr>
          <w:rFonts w:hint="eastAsia"/>
        </w:rPr>
        <w:t>length</w:t>
      </w:r>
      <w:r>
        <w:rPr>
          <w:rFonts w:hint="eastAsia"/>
        </w:rPr>
        <w:t>）</w:t>
      </w:r>
    </w:p>
    <w:p w14:paraId="6AEEC5A1" w14:textId="77777777" w:rsidR="00EE2CC9" w:rsidRDefault="00EE2CC9" w:rsidP="0089696C">
      <w:pPr>
        <w:pStyle w:val="a7"/>
      </w:pPr>
      <w:r>
        <w:rPr>
          <w:rFonts w:hint="eastAsia"/>
        </w:rPr>
        <w:t>for</w:t>
      </w:r>
      <w:r>
        <w:t xml:space="preserve"> </w:t>
      </w:r>
      <w:r>
        <w:rPr>
          <w:rFonts w:hint="eastAsia"/>
        </w:rPr>
        <w:t>循环无法使用遍历，用</w:t>
      </w:r>
      <w:r>
        <w:rPr>
          <w:rFonts w:hint="eastAsia"/>
        </w:rPr>
        <w:t>for</w:t>
      </w:r>
      <w:r>
        <w:t xml:space="preserve"> </w:t>
      </w:r>
      <w:r>
        <w:rPr>
          <w:rFonts w:hint="eastAsia"/>
        </w:rPr>
        <w:t>in</w:t>
      </w:r>
      <w:r>
        <w:t xml:space="preserve"> </w:t>
      </w:r>
    </w:p>
    <w:p w14:paraId="6AEEC5A2" w14:textId="77777777" w:rsidR="00EE2CC9" w:rsidRDefault="00EE2CC9" w:rsidP="0089696C">
      <w:pPr>
        <w:pStyle w:val="a7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json={</w:t>
      </w:r>
      <w:r>
        <w:rPr>
          <w:rFonts w:hint="eastAsia"/>
        </w:rPr>
        <w:t>“</w:t>
      </w:r>
      <w:r>
        <w:rPr>
          <w:rFonts w:hint="eastAsia"/>
        </w:rPr>
        <w:t>name</w:t>
      </w:r>
      <w:r>
        <w:rPr>
          <w:rFonts w:hint="eastAsia"/>
        </w:rPr>
        <w:t>”：“双引号”，“</w:t>
      </w:r>
      <w:r>
        <w:rPr>
          <w:rFonts w:hint="eastAsia"/>
        </w:rPr>
        <w:t>age</w:t>
      </w:r>
      <w:r>
        <w:rPr>
          <w:rFonts w:hint="eastAsia"/>
        </w:rPr>
        <w:t>”：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”“</w:t>
      </w:r>
      <w:r>
        <w:rPr>
          <w:rFonts w:hint="eastAsia"/>
        </w:rPr>
        <w:t>arr</w:t>
      </w:r>
      <w:r>
        <w:rPr>
          <w:rFonts w:hint="eastAsia"/>
        </w:rPr>
        <w:t>”：</w:t>
      </w:r>
      <w:r>
        <w:rPr>
          <w:rFonts w:hint="eastAsia"/>
        </w:rPr>
        <w:t>[</w:t>
      </w:r>
      <w:r>
        <w:t>1,2,3]}</w:t>
      </w:r>
    </w:p>
    <w:p w14:paraId="6AEEC5A3" w14:textId="77777777" w:rsidR="00EF4924" w:rsidRDefault="00EF4924" w:rsidP="0089696C">
      <w:pPr>
        <w:pStyle w:val="a7"/>
      </w:pPr>
      <w:r>
        <w:t>遍历：</w:t>
      </w:r>
    </w:p>
    <w:p w14:paraId="6AEEC5A4" w14:textId="77777777" w:rsidR="00EF4924" w:rsidRDefault="00EF4924" w:rsidP="0089696C">
      <w:pPr>
        <w:pStyle w:val="a7"/>
      </w:pPr>
      <w:r>
        <w:t>for (var k in aaa){</w:t>
      </w:r>
    </w:p>
    <w:p w14:paraId="6AEEC5A5" w14:textId="77777777" w:rsidR="00EF4924" w:rsidRDefault="00EF4924" w:rsidP="0089696C">
      <w:pPr>
        <w:pStyle w:val="a7"/>
      </w:pPr>
      <w:r>
        <w:t>console.log(k);}</w:t>
      </w:r>
    </w:p>
    <w:p w14:paraId="6AEEC5A6" w14:textId="77777777" w:rsidR="00410FFE" w:rsidRDefault="00410FFE" w:rsidP="0089696C">
      <w:pPr>
        <w:pStyle w:val="a7"/>
        <w:rPr>
          <w:color w:val="2E74B5" w:themeColor="accent1" w:themeShade="BF"/>
        </w:rPr>
      </w:pPr>
      <w:r w:rsidRPr="00410FFE">
        <w:rPr>
          <w:rFonts w:hint="eastAsia"/>
          <w:color w:val="2E74B5" w:themeColor="accent1" w:themeShade="BF"/>
        </w:rPr>
        <w:t>小案例：制作一个</w:t>
      </w:r>
      <w:r w:rsidRPr="00410FFE">
        <w:rPr>
          <w:rFonts w:hint="eastAsia"/>
          <w:color w:val="2E74B5" w:themeColor="accent1" w:themeShade="BF"/>
        </w:rPr>
        <w:t>json</w:t>
      </w:r>
      <w:r w:rsidRPr="00410FFE">
        <w:rPr>
          <w:rFonts w:hint="eastAsia"/>
          <w:color w:val="2E74B5" w:themeColor="accent1" w:themeShade="BF"/>
        </w:rPr>
        <w:t>，然后遍历。</w:t>
      </w:r>
    </w:p>
    <w:p w14:paraId="6AEEC5A7" w14:textId="77777777" w:rsidR="00410FFE" w:rsidRDefault="00410FFE" w:rsidP="0089696C">
      <w:pPr>
        <w:pStyle w:val="a7"/>
        <w:rPr>
          <w:color w:val="2E74B5" w:themeColor="accent1" w:themeShade="BF"/>
        </w:rPr>
      </w:pPr>
      <w:r>
        <w:rPr>
          <w:rFonts w:hint="eastAsia"/>
          <w:color w:val="2E74B5" w:themeColor="accent1" w:themeShade="BF"/>
        </w:rPr>
        <w:t xml:space="preserve"> eg</w:t>
      </w:r>
      <w:r>
        <w:rPr>
          <w:rFonts w:hint="eastAsia"/>
          <w:color w:val="2E74B5" w:themeColor="accent1" w:themeShade="BF"/>
        </w:rPr>
        <w:t>：</w:t>
      </w:r>
      <w:r>
        <w:rPr>
          <w:rFonts w:hint="eastAsia"/>
          <w:color w:val="2E74B5" w:themeColor="accent1" w:themeShade="BF"/>
        </w:rPr>
        <w:t xml:space="preserve"> </w:t>
      </w:r>
      <w:r>
        <w:rPr>
          <w:color w:val="2E74B5" w:themeColor="accent1" w:themeShade="BF"/>
        </w:rPr>
        <w:t>var json={};</w:t>
      </w:r>
    </w:p>
    <w:p w14:paraId="6AEEC5A8" w14:textId="77777777" w:rsidR="00410FFE" w:rsidRDefault="00410FFE" w:rsidP="0089696C">
      <w:pPr>
        <w:pStyle w:val="a7"/>
        <w:rPr>
          <w:color w:val="2E74B5" w:themeColor="accent1" w:themeShade="BF"/>
        </w:rPr>
      </w:pPr>
      <w:r>
        <w:rPr>
          <w:color w:val="2E74B5" w:themeColor="accent1" w:themeShade="BF"/>
        </w:rPr>
        <w:tab/>
      </w:r>
      <w:r>
        <w:rPr>
          <w:color w:val="2E74B5" w:themeColor="accent1" w:themeShade="BF"/>
        </w:rPr>
        <w:tab/>
        <w:t>for (var i=1;i</w:t>
      </w:r>
      <w:r w:rsidR="00CF03D0">
        <w:rPr>
          <w:rFonts w:hint="eastAsia"/>
          <w:color w:val="2E74B5" w:themeColor="accent1" w:themeShade="BF"/>
        </w:rPr>
        <w:t>&lt;</w:t>
      </w:r>
      <w:r>
        <w:rPr>
          <w:color w:val="2E74B5" w:themeColor="accent1" w:themeShade="BF"/>
        </w:rPr>
        <w:t>10</w:t>
      </w:r>
      <w:r>
        <w:rPr>
          <w:color w:val="2E74B5" w:themeColor="accent1" w:themeShade="BF"/>
        </w:rPr>
        <w:t>；</w:t>
      </w:r>
      <w:r>
        <w:rPr>
          <w:rFonts w:hint="eastAsia"/>
          <w:color w:val="2E74B5" w:themeColor="accent1" w:themeShade="BF"/>
        </w:rPr>
        <w:t>i</w:t>
      </w:r>
      <w:r>
        <w:rPr>
          <w:color w:val="2E74B5" w:themeColor="accent1" w:themeShade="BF"/>
        </w:rPr>
        <w:t>++0){</w:t>
      </w:r>
    </w:p>
    <w:p w14:paraId="6AEEC5A9" w14:textId="77777777" w:rsidR="00410FFE" w:rsidRDefault="00410FFE" w:rsidP="00410FFE">
      <w:pPr>
        <w:pStyle w:val="a7"/>
        <w:ind w:left="840"/>
        <w:rPr>
          <w:color w:val="2E74B5" w:themeColor="accent1" w:themeShade="BF"/>
        </w:rPr>
      </w:pPr>
      <w:r>
        <w:rPr>
          <w:color w:val="2E74B5" w:themeColor="accent1" w:themeShade="BF"/>
        </w:rPr>
        <w:t>json[i]=i*10;</w:t>
      </w:r>
    </w:p>
    <w:p w14:paraId="6AEEC5AA" w14:textId="77777777" w:rsidR="00410FFE" w:rsidRDefault="00410FFE" w:rsidP="00410FFE">
      <w:pPr>
        <w:pStyle w:val="a7"/>
        <w:ind w:left="840"/>
        <w:rPr>
          <w:color w:val="2E74B5" w:themeColor="accent1" w:themeShade="BF"/>
        </w:rPr>
      </w:pPr>
      <w:r>
        <w:rPr>
          <w:color w:val="2E74B5" w:themeColor="accent1" w:themeShade="BF"/>
        </w:rPr>
        <w:t>}</w:t>
      </w:r>
    </w:p>
    <w:p w14:paraId="6AEEC5AB" w14:textId="77777777" w:rsidR="00410FFE" w:rsidRDefault="00410FFE" w:rsidP="00410FFE">
      <w:pPr>
        <w:pStyle w:val="a7"/>
        <w:ind w:left="840"/>
        <w:rPr>
          <w:color w:val="2E74B5" w:themeColor="accent1" w:themeShade="BF"/>
        </w:rPr>
      </w:pPr>
      <w:r>
        <w:rPr>
          <w:color w:val="2E74B5" w:themeColor="accent1" w:themeShade="BF"/>
        </w:rPr>
        <w:t>for (var k in json){</w:t>
      </w:r>
    </w:p>
    <w:p w14:paraId="6AEEC5AC" w14:textId="77777777" w:rsidR="00410FFE" w:rsidRPr="00410FFE" w:rsidRDefault="00410FFE" w:rsidP="00410FFE">
      <w:pPr>
        <w:pStyle w:val="a7"/>
        <w:ind w:left="840"/>
        <w:rPr>
          <w:color w:val="2E74B5" w:themeColor="accent1" w:themeShade="BF"/>
        </w:rPr>
      </w:pPr>
      <w:r>
        <w:rPr>
          <w:color w:val="2E74B5" w:themeColor="accent1" w:themeShade="BF"/>
        </w:rPr>
        <w:t>console.log(</w:t>
      </w:r>
      <w:r w:rsidR="00486EF9">
        <w:rPr>
          <w:color w:val="2E74B5" w:themeColor="accent1" w:themeShade="BF"/>
        </w:rPr>
        <w:t>json[k])}</w:t>
      </w:r>
    </w:p>
    <w:p w14:paraId="6AEEC5AD" w14:textId="77777777" w:rsidR="00410FFE" w:rsidRDefault="00E711FD" w:rsidP="00E711FD">
      <w:pPr>
        <w:pStyle w:val="a4"/>
      </w:pPr>
      <w:r>
        <w:rPr>
          <w:rFonts w:hint="eastAsia"/>
        </w:rPr>
        <w:t>1</w:t>
      </w:r>
      <w:r>
        <w:t xml:space="preserve">.8 </w:t>
      </w:r>
      <w:r>
        <w:rPr>
          <w:rFonts w:hint="eastAsia"/>
        </w:rPr>
        <w:t>简单与复杂的数据类型的存储和传递问题</w:t>
      </w:r>
    </w:p>
    <w:p w14:paraId="6AEEC5AE" w14:textId="77777777" w:rsidR="00896995" w:rsidRDefault="00705021" w:rsidP="008F5E07">
      <w:pPr>
        <w:pStyle w:val="a5"/>
        <w:spacing w:line="240" w:lineRule="atLeast"/>
        <w:jc w:val="center"/>
      </w:pPr>
      <w:r>
        <w:rPr>
          <w:noProof/>
        </w:rPr>
        <w:lastRenderedPageBreak/>
        <w:drawing>
          <wp:inline distT="0" distB="0" distL="0" distR="0" wp14:anchorId="6AEEC7E9" wp14:editId="6AEEC7EA">
            <wp:extent cx="2526467" cy="3142526"/>
            <wp:effectExtent l="0" t="0" r="762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5045" cy="315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5AF" w14:textId="77777777" w:rsidR="00896995" w:rsidRPr="00896995" w:rsidRDefault="00896995" w:rsidP="00896995">
      <w:pPr>
        <w:pStyle w:val="a5"/>
      </w:pPr>
    </w:p>
    <w:p w14:paraId="6AEEC5B0" w14:textId="77777777" w:rsidR="007A55CB" w:rsidRPr="0089696C" w:rsidRDefault="007A55CB" w:rsidP="0089696C">
      <w:pPr>
        <w:pStyle w:val="a7"/>
      </w:pPr>
    </w:p>
    <w:p w14:paraId="6AEEC5B1" w14:textId="77777777" w:rsidR="0025319B" w:rsidRDefault="008F5E07" w:rsidP="00DD2791">
      <w:pPr>
        <w:pStyle w:val="a7"/>
      </w:pPr>
      <w:r>
        <w:rPr>
          <w:rFonts w:hint="eastAsia"/>
        </w:rPr>
        <w:t>简单数据</w:t>
      </w:r>
      <w:r w:rsidR="0025319B">
        <w:rPr>
          <w:rFonts w:hint="eastAsia"/>
        </w:rPr>
        <w:t>类型</w:t>
      </w:r>
      <w:r w:rsidR="0025319B">
        <w:rPr>
          <w:rFonts w:hint="eastAsia"/>
        </w:rPr>
        <w:t xml:space="preserve"> </w:t>
      </w:r>
      <w:r w:rsidR="0025319B">
        <w:rPr>
          <w:rFonts w:hint="eastAsia"/>
        </w:rPr>
        <w:t>传输值</w:t>
      </w:r>
      <w:r w:rsidR="0025319B">
        <w:rPr>
          <w:rFonts w:hint="eastAsia"/>
        </w:rPr>
        <w:t xml:space="preserve"> </w:t>
      </w:r>
    </w:p>
    <w:p w14:paraId="6AEEC5B2" w14:textId="77777777" w:rsidR="0025319B" w:rsidRDefault="0025319B" w:rsidP="00DD2791">
      <w:pPr>
        <w:pStyle w:val="a7"/>
      </w:pPr>
      <w:r>
        <w:rPr>
          <w:rFonts w:hint="eastAsia"/>
        </w:rPr>
        <w:t>复杂数据类型</w:t>
      </w:r>
      <w:r>
        <w:rPr>
          <w:rFonts w:hint="eastAsia"/>
        </w:rPr>
        <w:t xml:space="preserve"> </w:t>
      </w:r>
      <w:r>
        <w:rPr>
          <w:rFonts w:hint="eastAsia"/>
        </w:rPr>
        <w:t>传地址</w:t>
      </w:r>
      <w:r>
        <w:rPr>
          <w:rFonts w:hint="eastAsia"/>
        </w:rPr>
        <w:t xml:space="preserve"> </w:t>
      </w:r>
      <w:r>
        <w:rPr>
          <w:rFonts w:hint="eastAsia"/>
        </w:rPr>
        <w:t>（修改同一内存空间）</w:t>
      </w:r>
    </w:p>
    <w:p w14:paraId="6AEEC5B3" w14:textId="77777777" w:rsidR="00D3598C" w:rsidRDefault="0025319B" w:rsidP="00DD2791">
      <w:pPr>
        <w:pStyle w:val="a7"/>
      </w:pPr>
      <w:r>
        <w:rPr>
          <w:rFonts w:hint="eastAsia"/>
        </w:rPr>
        <w:t>当你想修改成员变量中的简单数据类型时，不要用参数传递，，要在函数中修改全局变量。</w:t>
      </w:r>
    </w:p>
    <w:p w14:paraId="6AEEC5B4" w14:textId="77777777" w:rsidR="00D3598C" w:rsidRDefault="00D3598C" w:rsidP="00D3598C">
      <w:pPr>
        <w:pStyle w:val="a4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>9</w:t>
      </w:r>
      <w:r>
        <w:rPr>
          <w:rFonts w:hint="eastAsia"/>
        </w:rPr>
        <w:t>内置对象</w:t>
      </w:r>
    </w:p>
    <w:p w14:paraId="6AEEC5B5" w14:textId="77777777" w:rsidR="0032018B" w:rsidRDefault="00D3598C" w:rsidP="00D3598C">
      <w:pPr>
        <w:pStyle w:val="a7"/>
      </w:pPr>
      <w:r>
        <w:rPr>
          <w:rFonts w:hint="eastAsia"/>
        </w:rPr>
        <w:t>js</w:t>
      </w:r>
      <w:r>
        <w:rPr>
          <w:rFonts w:hint="eastAsia"/>
        </w:rPr>
        <w:t>已经帮我们</w:t>
      </w:r>
      <w:r w:rsidR="0032018B">
        <w:rPr>
          <w:rFonts w:hint="eastAsia"/>
        </w:rPr>
        <w:t>写好的对象，我们创建出来可以直接使用</w:t>
      </w:r>
    </w:p>
    <w:p w14:paraId="6AEEC5B6" w14:textId="77777777" w:rsidR="0032018B" w:rsidRDefault="0032018B" w:rsidP="00D3598C">
      <w:pPr>
        <w:pStyle w:val="a7"/>
      </w:pPr>
      <w:r>
        <w:rPr>
          <w:rFonts w:hint="eastAsia"/>
        </w:rPr>
        <w:t>eg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</w:t>
      </w:r>
      <w:r>
        <w:rPr>
          <w:rFonts w:hint="eastAsia"/>
        </w:rPr>
        <w:t>Array</w:t>
      </w:r>
      <w:r>
        <w:rPr>
          <w:rFonts w:hint="eastAsia"/>
        </w:rPr>
        <w:t>，，</w:t>
      </w:r>
      <w:r>
        <w:rPr>
          <w:rFonts w:hint="eastAsia"/>
        </w:rPr>
        <w:t>Math</w:t>
      </w:r>
      <w:r>
        <w:rPr>
          <w:rFonts w:hint="eastAsia"/>
        </w:rPr>
        <w:t>，，，</w:t>
      </w:r>
      <w:r>
        <w:rPr>
          <w:rFonts w:hint="eastAsia"/>
        </w:rPr>
        <w:t>Reg</w:t>
      </w:r>
      <w:r>
        <w:t>E</w:t>
      </w:r>
      <w:r>
        <w:rPr>
          <w:rFonts w:hint="eastAsia"/>
        </w:rPr>
        <w:t>xp</w:t>
      </w:r>
      <w:r>
        <w:rPr>
          <w:rFonts w:hint="eastAsia"/>
        </w:rPr>
        <w:t>，</w:t>
      </w:r>
    </w:p>
    <w:p w14:paraId="6AEEC5B7" w14:textId="77777777" w:rsidR="0032018B" w:rsidRDefault="0032018B" w:rsidP="0032018B">
      <w:pPr>
        <w:pStyle w:val="a5"/>
      </w:pPr>
      <w:r>
        <w:rPr>
          <w:rFonts w:hint="eastAsia"/>
        </w:rPr>
        <w:t>1</w:t>
      </w:r>
      <w:r>
        <w:t>.9.1</w:t>
      </w:r>
      <w:r>
        <w:rPr>
          <w:rFonts w:hint="eastAsia"/>
        </w:rPr>
        <w:t>数组的高级</w:t>
      </w:r>
      <w:r>
        <w:rPr>
          <w:rFonts w:hint="eastAsia"/>
        </w:rPr>
        <w:t>A</w:t>
      </w:r>
      <w:r>
        <w:t>PI</w:t>
      </w:r>
    </w:p>
    <w:p w14:paraId="6AEEC5B8" w14:textId="77777777" w:rsidR="0032018B" w:rsidRDefault="0032018B" w:rsidP="0032018B">
      <w:pPr>
        <w:pStyle w:val="a6"/>
      </w:pPr>
      <w:r>
        <w:rPr>
          <w:rFonts w:hint="eastAsia"/>
        </w:rPr>
        <w:t>检测数组</w:t>
      </w:r>
    </w:p>
    <w:p w14:paraId="6AEEC5B9" w14:textId="77777777" w:rsidR="0032018B" w:rsidRDefault="0032018B" w:rsidP="0032018B">
      <w:pPr>
        <w:pStyle w:val="a7"/>
      </w:pPr>
      <w:r>
        <w:rPr>
          <w:rFonts w:hint="eastAsia"/>
        </w:rPr>
        <w:t>intance</w:t>
      </w:r>
      <w:r>
        <w:t xml:space="preserve"> </w:t>
      </w:r>
      <w:r>
        <w:rPr>
          <w:rFonts w:hint="eastAsia"/>
        </w:rPr>
        <w:t>of</w:t>
      </w:r>
    </w:p>
    <w:p w14:paraId="6AEEC5BA" w14:textId="77777777" w:rsidR="0032018B" w:rsidRDefault="0032018B" w:rsidP="0032018B">
      <w:pPr>
        <w:pStyle w:val="a6"/>
      </w:pPr>
      <w:r>
        <w:rPr>
          <w:rFonts w:hint="eastAsia"/>
        </w:rPr>
        <w:t>转换数组</w:t>
      </w:r>
    </w:p>
    <w:p w14:paraId="6AEEC5BB" w14:textId="77777777" w:rsidR="0032018B" w:rsidRDefault="0032018B" w:rsidP="0032018B">
      <w:pPr>
        <w:pStyle w:val="a7"/>
      </w:pP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string</w:t>
      </w:r>
      <w:r>
        <w:rPr>
          <w:rFonts w:hint="eastAsia"/>
        </w:rPr>
        <w:t>（）</w:t>
      </w:r>
    </w:p>
    <w:p w14:paraId="6AEEC5BC" w14:textId="77777777" w:rsidR="00CF7BE1" w:rsidRDefault="0032018B" w:rsidP="0032018B">
      <w:pPr>
        <w:pStyle w:val="a7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of</w:t>
      </w:r>
      <w:r>
        <w:rPr>
          <w:rFonts w:hint="eastAsia"/>
        </w:rPr>
        <w:t>（）</w:t>
      </w:r>
      <w:r>
        <w:rPr>
          <w:rFonts w:hint="eastAsia"/>
        </w:rPr>
        <w:t xml:space="preserve"> </w:t>
      </w:r>
      <w:r>
        <w:rPr>
          <w:rFonts w:hint="eastAsia"/>
        </w:rPr>
        <w:t>返回数组对象本身</w:t>
      </w:r>
      <w:r w:rsidR="00CF7BE1">
        <w:rPr>
          <w:rFonts w:hint="eastAsia"/>
        </w:rPr>
        <w:t>、</w:t>
      </w:r>
    </w:p>
    <w:p w14:paraId="6AEEC5BD" w14:textId="77777777" w:rsidR="008A021C" w:rsidRDefault="00CF7BE1" w:rsidP="0032018B">
      <w:pPr>
        <w:pStyle w:val="a7"/>
      </w:pPr>
      <w:r>
        <w:rPr>
          <w:noProof/>
        </w:rPr>
        <w:lastRenderedPageBreak/>
        <w:drawing>
          <wp:inline distT="0" distB="0" distL="0" distR="0" wp14:anchorId="6AEEC7EB" wp14:editId="6AEEC7EC">
            <wp:extent cx="4135952" cy="1842448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4926" cy="185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5BE" w14:textId="77777777" w:rsidR="008A021C" w:rsidRDefault="008A021C" w:rsidP="008A021C">
      <w:pPr>
        <w:pStyle w:val="a4"/>
      </w:pPr>
      <w:r>
        <w:rPr>
          <w:rFonts w:hint="eastAsia"/>
        </w:rPr>
        <w:t>1</w:t>
      </w:r>
      <w:r>
        <w:t xml:space="preserve">.10 </w:t>
      </w:r>
      <w:r>
        <w:rPr>
          <w:rFonts w:hint="eastAsia"/>
        </w:rPr>
        <w:t>节点</w:t>
      </w:r>
      <w:r w:rsidR="00274E93">
        <w:rPr>
          <w:rFonts w:hint="eastAsia"/>
        </w:rPr>
        <w:t>（</w:t>
      </w:r>
      <w:r w:rsidR="00274E93">
        <w:rPr>
          <w:rFonts w:hint="eastAsia"/>
        </w:rPr>
        <w:t>node</w:t>
      </w:r>
      <w:r w:rsidR="00274E93">
        <w:rPr>
          <w:rFonts w:hint="eastAsia"/>
        </w:rPr>
        <w:t>）</w:t>
      </w:r>
      <w:r>
        <w:rPr>
          <w:rFonts w:hint="eastAsia"/>
        </w:rPr>
        <w:t xml:space="preserve"> </w:t>
      </w:r>
    </w:p>
    <w:p w14:paraId="6AEEC5BF" w14:textId="77777777" w:rsidR="00483DFF" w:rsidRPr="00483DFF" w:rsidRDefault="00483DFF" w:rsidP="00483DFF">
      <w:pPr>
        <w:pStyle w:val="a5"/>
      </w:pPr>
      <w:r>
        <w:rPr>
          <w:rFonts w:hint="eastAsia"/>
        </w:rPr>
        <w:t>1.</w:t>
      </w:r>
      <w:r>
        <w:t>10</w:t>
      </w:r>
      <w:r>
        <w:rPr>
          <w:rFonts w:hint="eastAsia"/>
        </w:rPr>
        <w:t>.</w:t>
      </w:r>
      <w:r>
        <w:t xml:space="preserve">1  </w:t>
      </w:r>
      <w:r>
        <w:rPr>
          <w:rFonts w:hint="eastAsia"/>
        </w:rPr>
        <w:t>节点知识</w:t>
      </w:r>
    </w:p>
    <w:p w14:paraId="6AEEC5C0" w14:textId="77777777" w:rsidR="008A021C" w:rsidRDefault="008A021C" w:rsidP="008A021C">
      <w:pPr>
        <w:pStyle w:val="a7"/>
      </w:pPr>
      <w:r>
        <w:rPr>
          <w:rFonts w:hint="eastAsia"/>
        </w:rPr>
        <w:t>sibling</w:t>
      </w:r>
      <w:r>
        <w:t xml:space="preserve"> </w:t>
      </w:r>
      <w:r>
        <w:rPr>
          <w:rFonts w:hint="eastAsia"/>
        </w:rPr>
        <w:t>兄弟</w:t>
      </w:r>
    </w:p>
    <w:p w14:paraId="6AEEC5C1" w14:textId="77777777" w:rsidR="00274E93" w:rsidRDefault="00274E93" w:rsidP="008A021C">
      <w:pPr>
        <w:pStyle w:val="a7"/>
      </w:pPr>
      <w:r>
        <w:rPr>
          <w:rFonts w:hint="eastAsia"/>
        </w:rPr>
        <w:t>next</w:t>
      </w:r>
      <w:r>
        <w:t xml:space="preserve">   </w:t>
      </w:r>
      <w:r>
        <w:rPr>
          <w:rFonts w:hint="eastAsia"/>
        </w:rPr>
        <w:t>下一个</w:t>
      </w:r>
    </w:p>
    <w:p w14:paraId="6AEEC5C2" w14:textId="77777777" w:rsidR="00274E93" w:rsidRDefault="00274E93" w:rsidP="008A021C">
      <w:pPr>
        <w:pStyle w:val="a7"/>
      </w:pPr>
      <w:r>
        <w:rPr>
          <w:rFonts w:hint="eastAsia"/>
        </w:rPr>
        <w:t>previous</w:t>
      </w:r>
      <w:r>
        <w:t xml:space="preserve"> </w:t>
      </w:r>
      <w:r>
        <w:rPr>
          <w:rFonts w:hint="eastAsia"/>
        </w:rPr>
        <w:t>前一个</w:t>
      </w:r>
    </w:p>
    <w:p w14:paraId="6AEEC5C3" w14:textId="77777777" w:rsidR="00274E93" w:rsidRDefault="00274E93" w:rsidP="008A021C">
      <w:pPr>
        <w:pStyle w:val="a7"/>
      </w:pPr>
      <w:r w:rsidRPr="00B22F0B">
        <w:rPr>
          <w:rFonts w:hint="eastAsia"/>
          <w:b/>
        </w:rPr>
        <w:t>下一个兄弟节点</w:t>
      </w:r>
      <w:r w:rsidRPr="00B22F0B">
        <w:rPr>
          <w:rFonts w:hint="eastAsia"/>
          <w:b/>
        </w:rPr>
        <w:t xml:space="preserve"> =</w:t>
      </w:r>
      <w:r w:rsidRPr="00B22F0B">
        <w:rPr>
          <w:b/>
        </w:rPr>
        <w:t xml:space="preserve"> </w:t>
      </w:r>
      <w:r w:rsidRPr="00B22F0B">
        <w:rPr>
          <w:rFonts w:hint="eastAsia"/>
          <w:b/>
        </w:rPr>
        <w:t>节点</w:t>
      </w:r>
      <w:r w:rsidR="00B22F0B" w:rsidRPr="00B22F0B">
        <w:rPr>
          <w:rFonts w:hint="eastAsia"/>
          <w:b/>
        </w:rPr>
        <w:t>.next</w:t>
      </w:r>
      <w:r w:rsidR="00B22F0B" w:rsidRPr="00B22F0B">
        <w:rPr>
          <w:b/>
        </w:rPr>
        <w:t>E</w:t>
      </w:r>
      <w:r w:rsidR="00B22F0B" w:rsidRPr="00B22F0B">
        <w:rPr>
          <w:rFonts w:hint="eastAsia"/>
          <w:b/>
        </w:rPr>
        <w:t>le</w:t>
      </w:r>
      <w:r w:rsidR="00B22F0B" w:rsidRPr="00B22F0B">
        <w:rPr>
          <w:b/>
        </w:rPr>
        <w:t xml:space="preserve">mentSlibling || </w:t>
      </w:r>
      <w:r w:rsidR="00B22F0B" w:rsidRPr="00B22F0B">
        <w:rPr>
          <w:rFonts w:hint="eastAsia"/>
          <w:b/>
        </w:rPr>
        <w:t>节点</w:t>
      </w:r>
      <w:r w:rsidR="00B22F0B" w:rsidRPr="00B22F0B">
        <w:rPr>
          <w:rFonts w:hint="eastAsia"/>
          <w:b/>
        </w:rPr>
        <w:t>.</w:t>
      </w:r>
      <w:r w:rsidR="00B22F0B" w:rsidRPr="00B22F0B">
        <w:rPr>
          <w:b/>
        </w:rPr>
        <w:t>nextSibling</w:t>
      </w:r>
      <w:r w:rsidR="00CE68F0" w:rsidRPr="00CE68F0">
        <w:t xml:space="preserve"> </w:t>
      </w:r>
      <w:r w:rsidR="00CE68F0" w:rsidRPr="00CE68F0">
        <w:rPr>
          <w:rFonts w:hint="eastAsia"/>
        </w:rPr>
        <w:t>(</w:t>
      </w:r>
      <w:r w:rsidR="00CE68F0" w:rsidRPr="00CE68F0">
        <w:rPr>
          <w:rFonts w:hint="eastAsia"/>
        </w:rPr>
        <w:t>兼容性写法</w:t>
      </w:r>
      <w:r w:rsidR="00CE68F0" w:rsidRPr="00CE68F0">
        <w:rPr>
          <w:rFonts w:hint="eastAsia"/>
        </w:rPr>
        <w:t>)</w:t>
      </w:r>
    </w:p>
    <w:p w14:paraId="6AEEC5C4" w14:textId="77777777" w:rsidR="000A3CEC" w:rsidRDefault="000A3CEC" w:rsidP="008A021C">
      <w:pPr>
        <w:pStyle w:val="a7"/>
      </w:pPr>
      <w:r>
        <w:rPr>
          <w:rFonts w:hint="eastAsia"/>
        </w:rPr>
        <w:t>单个子节点</w:t>
      </w:r>
      <w:r>
        <w:rPr>
          <w:rFonts w:hint="eastAsia"/>
        </w:rPr>
        <w:t xml:space="preserve"> first</w:t>
      </w:r>
      <w:r>
        <w:t>E</w:t>
      </w:r>
      <w:r>
        <w:rPr>
          <w:rFonts w:hint="eastAsia"/>
        </w:rPr>
        <w:t>lementchild</w:t>
      </w:r>
      <w:r>
        <w:t xml:space="preserve"> </w:t>
      </w:r>
    </w:p>
    <w:p w14:paraId="6AEEC5C5" w14:textId="77777777" w:rsidR="000A3CEC" w:rsidRDefault="000A3CEC" w:rsidP="000A3CEC">
      <w:pPr>
        <w:pStyle w:val="a7"/>
      </w:pPr>
      <w:r>
        <w:rPr>
          <w:rFonts w:hint="eastAsia"/>
        </w:rPr>
        <w:t>第一个子节点</w:t>
      </w:r>
      <w:r>
        <w:rPr>
          <w:rFonts w:hint="eastAsia"/>
        </w:rPr>
        <w:t>/</w:t>
      </w:r>
      <w:r>
        <w:rPr>
          <w:rFonts w:hint="eastAsia"/>
        </w:rPr>
        <w:t>最后一个子节点</w:t>
      </w:r>
      <w:r>
        <w:rPr>
          <w:rFonts w:hint="eastAsia"/>
        </w:rPr>
        <w:t xml:space="preserve"> =</w:t>
      </w:r>
      <w:r>
        <w:rPr>
          <w:rFonts w:hint="eastAsia"/>
        </w:rPr>
        <w:t>节点</w:t>
      </w:r>
      <w:r>
        <w:rPr>
          <w:rFonts w:hint="eastAsia"/>
        </w:rPr>
        <w:t>.previous</w:t>
      </w:r>
      <w:r>
        <w:t>E</w:t>
      </w:r>
      <w:r>
        <w:rPr>
          <w:rFonts w:hint="eastAsia"/>
        </w:rPr>
        <w:t>lement</w:t>
      </w:r>
      <w:r>
        <w:t>S</w:t>
      </w:r>
      <w:r>
        <w:rPr>
          <w:rFonts w:hint="eastAsia"/>
        </w:rPr>
        <w:t>biling||</w:t>
      </w:r>
      <w:r>
        <w:rPr>
          <w:rFonts w:hint="eastAsia"/>
        </w:rPr>
        <w:t>节点</w:t>
      </w:r>
      <w:r>
        <w:rPr>
          <w:rFonts w:hint="eastAsia"/>
        </w:rPr>
        <w:t>.previous</w:t>
      </w:r>
      <w:r>
        <w:t>S</w:t>
      </w:r>
      <w:r>
        <w:rPr>
          <w:rFonts w:hint="eastAsia"/>
        </w:rPr>
        <w:t>ibing</w:t>
      </w:r>
      <w:r>
        <w:t xml:space="preserve"> </w:t>
      </w:r>
    </w:p>
    <w:p w14:paraId="6AEEC5C6" w14:textId="77777777" w:rsidR="005800AE" w:rsidRDefault="00764ED6" w:rsidP="000A3CEC">
      <w:pPr>
        <w:pStyle w:val="a7"/>
      </w:pPr>
      <w:r>
        <w:rPr>
          <w:noProof/>
        </w:rPr>
        <w:drawing>
          <wp:inline distT="0" distB="0" distL="0" distR="0" wp14:anchorId="6AEEC7ED" wp14:editId="6AEEC7EE">
            <wp:extent cx="5274310" cy="101409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5C7" w14:textId="77777777" w:rsidR="005800AE" w:rsidRDefault="005800AE" w:rsidP="000A3CEC">
      <w:pPr>
        <w:pStyle w:val="a7"/>
      </w:pPr>
    </w:p>
    <w:p w14:paraId="6AEEC5C8" w14:textId="77777777" w:rsidR="005800AE" w:rsidRDefault="005800AE" w:rsidP="000A3CEC">
      <w:pPr>
        <w:pStyle w:val="a7"/>
      </w:pPr>
      <w:r>
        <w:rPr>
          <w:rFonts w:hint="eastAsia"/>
        </w:rPr>
        <w:t>所有子节点</w:t>
      </w:r>
      <w:r>
        <w:rPr>
          <w:rFonts w:hint="eastAsia"/>
        </w:rPr>
        <w:t xml:space="preserve"> (child</w:t>
      </w:r>
      <w:r>
        <w:t>N</w:t>
      </w:r>
      <w:r>
        <w:rPr>
          <w:rFonts w:hint="eastAsia"/>
        </w:rPr>
        <w:t>odes)</w:t>
      </w:r>
      <w:r>
        <w:t xml:space="preserve"> </w:t>
      </w:r>
    </w:p>
    <w:p w14:paraId="6AEEC5C9" w14:textId="77777777" w:rsidR="005800AE" w:rsidRDefault="005800AE" w:rsidP="000A3CEC">
      <w:pPr>
        <w:pStyle w:val="a7"/>
      </w:pPr>
      <w:r>
        <w:rPr>
          <w:rFonts w:hint="eastAsia"/>
        </w:rPr>
        <w:t>子节点数组</w:t>
      </w:r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>父节点</w:t>
      </w:r>
      <w:r>
        <w:rPr>
          <w:rFonts w:hint="eastAsia"/>
        </w:rPr>
        <w:t>.child</w:t>
      </w:r>
      <w:r>
        <w:t>N</w:t>
      </w:r>
      <w:r>
        <w:rPr>
          <w:rFonts w:hint="eastAsia"/>
        </w:rPr>
        <w:t>odes;</w:t>
      </w:r>
    </w:p>
    <w:p w14:paraId="6AEEC5CA" w14:textId="77777777" w:rsidR="005800AE" w:rsidRDefault="005800AE" w:rsidP="000A3CEC">
      <w:pPr>
        <w:pStyle w:val="a7"/>
      </w:pPr>
      <w:r>
        <w:t xml:space="preserve">          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父节点</w:t>
      </w:r>
      <w:r>
        <w:rPr>
          <w:rFonts w:hint="eastAsia"/>
        </w:rPr>
        <w:t>.children</w:t>
      </w:r>
      <w:r>
        <w:t xml:space="preserve"> </w:t>
      </w:r>
      <w:r>
        <w:rPr>
          <w:rFonts w:hint="eastAsia"/>
        </w:rPr>
        <w:t>用的最多</w:t>
      </w:r>
    </w:p>
    <w:p w14:paraId="6AEEC5CB" w14:textId="77777777" w:rsidR="00483DFF" w:rsidRDefault="005800AE" w:rsidP="000A3CEC">
      <w:pPr>
        <w:pStyle w:val="a7"/>
      </w:pPr>
      <w:r>
        <w:rPr>
          <w:rFonts w:hint="eastAsia"/>
        </w:rPr>
        <w:t>节点自己</w:t>
      </w:r>
      <w:r>
        <w:rPr>
          <w:rFonts w:hint="eastAsia"/>
        </w:rPr>
        <w:t>.parent</w:t>
      </w:r>
      <w:r>
        <w:t>N</w:t>
      </w:r>
      <w:r>
        <w:rPr>
          <w:rFonts w:hint="eastAsia"/>
        </w:rPr>
        <w:t>ode.children[index];</w:t>
      </w:r>
      <w:r>
        <w:tab/>
      </w:r>
      <w:r>
        <w:tab/>
      </w:r>
      <w:r>
        <w:rPr>
          <w:rFonts w:hint="eastAsia"/>
        </w:rPr>
        <w:t>随意获得兄弟节点</w:t>
      </w:r>
    </w:p>
    <w:p w14:paraId="6AEEC5CC" w14:textId="77777777" w:rsidR="00483DFF" w:rsidRDefault="00F00A9E" w:rsidP="00483DFF">
      <w:pPr>
        <w:pStyle w:val="a5"/>
      </w:pPr>
      <w:r>
        <w:t>1</w:t>
      </w:r>
      <w:r>
        <w:rPr>
          <w:rFonts w:hint="eastAsia"/>
        </w:rPr>
        <w:t>.</w:t>
      </w:r>
      <w:r>
        <w:t>10</w:t>
      </w:r>
      <w:r>
        <w:rPr>
          <w:rFonts w:hint="eastAsia"/>
        </w:rPr>
        <w:t>.</w:t>
      </w:r>
      <w:r>
        <w:t xml:space="preserve">2 </w:t>
      </w:r>
      <w:r w:rsidR="00483DFF">
        <w:rPr>
          <w:rFonts w:hint="eastAsia"/>
        </w:rPr>
        <w:t>D</w:t>
      </w:r>
      <w:r w:rsidR="00483DFF">
        <w:t>OM</w:t>
      </w:r>
      <w:r w:rsidR="00483DFF">
        <w:rPr>
          <w:rFonts w:hint="eastAsia"/>
        </w:rPr>
        <w:t>节点操作</w:t>
      </w:r>
    </w:p>
    <w:p w14:paraId="6AEEC5CD" w14:textId="77777777" w:rsidR="00483DFF" w:rsidRDefault="00483DFF" w:rsidP="000A3CEC">
      <w:pPr>
        <w:pStyle w:val="a7"/>
      </w:pPr>
      <w:r>
        <w:rPr>
          <w:rFonts w:hint="eastAsia"/>
        </w:rPr>
        <w:t>节点的操作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r>
        <w:rPr>
          <w:rFonts w:hint="eastAsia"/>
        </w:rPr>
        <w:t xml:space="preserve"> </w:t>
      </w:r>
    </w:p>
    <w:p w14:paraId="6AEEC5CE" w14:textId="77777777" w:rsidR="0023147F" w:rsidRDefault="0023147F" w:rsidP="0023147F">
      <w:pPr>
        <w:pStyle w:val="a6"/>
      </w:pPr>
      <w:r>
        <w:rPr>
          <w:rFonts w:hint="eastAsia"/>
        </w:rPr>
        <w:t>一</w:t>
      </w:r>
      <w:r>
        <w:t xml:space="preserve"> </w:t>
      </w:r>
      <w:r>
        <w:rPr>
          <w:rFonts w:hint="eastAsia"/>
        </w:rPr>
        <w:t>创建节点</w:t>
      </w:r>
    </w:p>
    <w:p w14:paraId="6AEEC5CF" w14:textId="77777777" w:rsidR="0023147F" w:rsidRDefault="0023147F" w:rsidP="0023147F">
      <w:pPr>
        <w:pStyle w:val="a7"/>
      </w:pPr>
      <w:r>
        <w:rPr>
          <w:rFonts w:hint="eastAsia"/>
        </w:rPr>
        <w:t>d</w:t>
      </w:r>
      <w:r>
        <w:t>oucument.createElement()</w:t>
      </w:r>
    </w:p>
    <w:p w14:paraId="6AEEC5D0" w14:textId="77777777" w:rsidR="0023147F" w:rsidRDefault="0023147F" w:rsidP="0023147F">
      <w:pPr>
        <w:pStyle w:val="a7"/>
      </w:pPr>
      <w:r>
        <w:rPr>
          <w:rFonts w:hint="eastAsia"/>
        </w:rPr>
        <w:t>新的标签节点</w:t>
      </w:r>
      <w:r>
        <w:rPr>
          <w:rFonts w:hint="eastAsia"/>
        </w:rPr>
        <w:t>=</w:t>
      </w:r>
      <w:r>
        <w:t>document.createElement(“</w:t>
      </w:r>
      <w:r>
        <w:rPr>
          <w:rFonts w:hint="eastAsia"/>
        </w:rPr>
        <w:t>标签名</w:t>
      </w:r>
      <w:r>
        <w:t>”)</w:t>
      </w:r>
      <w:r>
        <w:rPr>
          <w:rFonts w:hint="eastAsia"/>
        </w:rPr>
        <w:t>;</w:t>
      </w:r>
    </w:p>
    <w:p w14:paraId="6AEEC5D1" w14:textId="77777777" w:rsidR="00332115" w:rsidRDefault="00332115" w:rsidP="00332115">
      <w:pPr>
        <w:pStyle w:val="a6"/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rPr>
          <w:rFonts w:hint="eastAsia"/>
        </w:rPr>
        <w:t>插入节点</w:t>
      </w:r>
    </w:p>
    <w:p w14:paraId="6AEEC5D2" w14:textId="77777777" w:rsidR="00332115" w:rsidRDefault="00332115" w:rsidP="00332115">
      <w:pPr>
        <w:pStyle w:val="a7"/>
      </w:pPr>
      <w:r>
        <w:rPr>
          <w:rFonts w:hint="eastAsia"/>
        </w:rPr>
        <w:t>父节点</w:t>
      </w:r>
      <w:r>
        <w:rPr>
          <w:rFonts w:hint="eastAsia"/>
        </w:rPr>
        <w:t>.append</w:t>
      </w:r>
      <w:r>
        <w:t>C</w:t>
      </w:r>
      <w:r>
        <w:rPr>
          <w:rFonts w:hint="eastAsia"/>
        </w:rPr>
        <w:t>hild(</w:t>
      </w:r>
      <w:r>
        <w:rPr>
          <w:rFonts w:hint="eastAsia"/>
        </w:rPr>
        <w:t>新节点</w:t>
      </w:r>
      <w:r>
        <w:rPr>
          <w:rFonts w:hint="eastAsia"/>
        </w:rPr>
        <w:t>);</w:t>
      </w:r>
      <w:r>
        <w:t xml:space="preserve">   </w:t>
      </w:r>
      <w:r>
        <w:rPr>
          <w:rFonts w:hint="eastAsia"/>
        </w:rPr>
        <w:t>父节点的最后插入一个新节点</w:t>
      </w:r>
    </w:p>
    <w:p w14:paraId="6AEEC5D3" w14:textId="77777777" w:rsidR="00332115" w:rsidRPr="00332115" w:rsidRDefault="00332115" w:rsidP="00332115">
      <w:pPr>
        <w:pStyle w:val="a7"/>
      </w:pPr>
      <w:r>
        <w:rPr>
          <w:rFonts w:hint="eastAsia"/>
        </w:rPr>
        <w:t>父节点</w:t>
      </w:r>
      <w:r>
        <w:rPr>
          <w:rFonts w:hint="eastAsia"/>
        </w:rPr>
        <w:t>.insert</w:t>
      </w:r>
      <w:r>
        <w:t>B</w:t>
      </w:r>
      <w:r>
        <w:rPr>
          <w:rFonts w:hint="eastAsia"/>
        </w:rPr>
        <w:t>efore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新节点</w:t>
      </w:r>
      <w:r>
        <w:rPr>
          <w:rFonts w:hint="eastAsia"/>
        </w:rPr>
        <w:t>.</w:t>
      </w:r>
      <w:r>
        <w:rPr>
          <w:rFonts w:hint="eastAsia"/>
        </w:rPr>
        <w:t>参考节点</w:t>
      </w:r>
      <w:r>
        <w:rPr>
          <w:rFonts w:hint="eastAsia"/>
        </w:rPr>
        <w:t>)</w:t>
      </w:r>
      <w:r>
        <w:t xml:space="preserve"> </w:t>
      </w:r>
      <w:r>
        <w:tab/>
      </w:r>
      <w:r>
        <w:rPr>
          <w:rFonts w:hint="eastAsia"/>
        </w:rPr>
        <w:t>在参考节点前插入</w:t>
      </w:r>
    </w:p>
    <w:p w14:paraId="6AEEC5D4" w14:textId="77777777" w:rsidR="00971928" w:rsidRDefault="00971928" w:rsidP="000A3CEC">
      <w:pPr>
        <w:pStyle w:val="a7"/>
        <w:rPr>
          <w:color w:val="FF0000"/>
          <w:sz w:val="18"/>
          <w:szCs w:val="18"/>
        </w:rPr>
      </w:pPr>
      <w:r w:rsidRPr="00971928">
        <w:rPr>
          <w:rFonts w:hint="eastAsia"/>
          <w:color w:val="FF0000"/>
          <w:sz w:val="18"/>
          <w:szCs w:val="18"/>
        </w:rPr>
        <w:t>通常联合使用</w:t>
      </w:r>
    </w:p>
    <w:p w14:paraId="6AEEC5D5" w14:textId="77777777" w:rsidR="00971928" w:rsidRDefault="00971928" w:rsidP="00971928">
      <w:pPr>
        <w:pStyle w:val="a6"/>
      </w:pPr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删除节点</w:t>
      </w:r>
    </w:p>
    <w:p w14:paraId="6AEEC5D6" w14:textId="77777777" w:rsidR="00971928" w:rsidRDefault="00971928" w:rsidP="00971928">
      <w:pPr>
        <w:pStyle w:val="a7"/>
      </w:pPr>
      <w:r>
        <w:rPr>
          <w:rFonts w:hint="eastAsia"/>
        </w:rPr>
        <w:t>用父节点</w:t>
      </w:r>
      <w:r>
        <w:rPr>
          <w:rFonts w:hint="eastAsia"/>
        </w:rPr>
        <w:t>delete</w:t>
      </w:r>
      <w:r>
        <w:t xml:space="preserve"> </w:t>
      </w:r>
      <w:r>
        <w:rPr>
          <w:rFonts w:hint="eastAsia"/>
        </w:rPr>
        <w:t>子节点</w:t>
      </w:r>
      <w:r>
        <w:rPr>
          <w:rFonts w:hint="eastAsia"/>
        </w:rPr>
        <w:t xml:space="preserve"> </w:t>
      </w:r>
    </w:p>
    <w:p w14:paraId="6AEEC5D7" w14:textId="77777777" w:rsidR="00971928" w:rsidRDefault="00971928" w:rsidP="00971928">
      <w:pPr>
        <w:pStyle w:val="a7"/>
      </w:pPr>
      <w:r>
        <w:rPr>
          <w:rFonts w:hint="eastAsia"/>
        </w:rPr>
        <w:t>父</w:t>
      </w:r>
      <w:r>
        <w:rPr>
          <w:rFonts w:hint="eastAsia"/>
        </w:rPr>
        <w:t>.remove</w:t>
      </w:r>
      <w:r>
        <w:t>C</w:t>
      </w:r>
      <w:r>
        <w:rPr>
          <w:rFonts w:hint="eastAsia"/>
        </w:rPr>
        <w:t>hild(</w:t>
      </w:r>
      <w:r>
        <w:rPr>
          <w:rFonts w:hint="eastAsia"/>
        </w:rPr>
        <w:t>子</w:t>
      </w:r>
      <w:r>
        <w:rPr>
          <w:rFonts w:hint="eastAsia"/>
        </w:rPr>
        <w:t>)</w:t>
      </w:r>
      <w:r>
        <w:t xml:space="preserve">  </w:t>
      </w:r>
      <w:r>
        <w:rPr>
          <w:rFonts w:hint="eastAsia"/>
        </w:rPr>
        <w:t>必须指定要删除的子节点</w:t>
      </w:r>
    </w:p>
    <w:p w14:paraId="6AEEC5D8" w14:textId="77777777" w:rsidR="00971928" w:rsidRDefault="00971928" w:rsidP="00971928">
      <w:pPr>
        <w:pStyle w:val="a7"/>
      </w:pPr>
      <w:r>
        <w:rPr>
          <w:rFonts w:hint="eastAsia"/>
        </w:rPr>
        <w:t>在不知道父级的状态下</w:t>
      </w:r>
      <w:r>
        <w:rPr>
          <w:rFonts w:hint="eastAsia"/>
        </w:rPr>
        <w:t xml:space="preserve"> node.parent</w:t>
      </w:r>
      <w:r>
        <w:t>N</w:t>
      </w:r>
      <w:r>
        <w:rPr>
          <w:rFonts w:hint="eastAsia"/>
        </w:rPr>
        <w:t>ode</w:t>
      </w:r>
      <w:r>
        <w:t xml:space="preserve"> 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remove</w:t>
      </w:r>
      <w:r>
        <w:t>C</w:t>
      </w:r>
      <w:r>
        <w:rPr>
          <w:rFonts w:hint="eastAsia"/>
        </w:rPr>
        <w:t>hild(node)</w:t>
      </w:r>
    </w:p>
    <w:p w14:paraId="6AEEC5D9" w14:textId="77777777" w:rsidR="00875C41" w:rsidRDefault="00971928" w:rsidP="00971928">
      <w:pPr>
        <w:pStyle w:val="a6"/>
      </w:pPr>
      <w:r>
        <w:rPr>
          <w:rFonts w:hint="eastAsia"/>
        </w:rPr>
        <w:t>四</w:t>
      </w:r>
      <w:r>
        <w:rPr>
          <w:rFonts w:hint="eastAsia"/>
        </w:rPr>
        <w:t xml:space="preserve"> </w:t>
      </w:r>
      <w:r>
        <w:rPr>
          <w:rFonts w:hint="eastAsia"/>
        </w:rPr>
        <w:t>复制节点</w:t>
      </w:r>
    </w:p>
    <w:p w14:paraId="6AEEC5DA" w14:textId="77777777" w:rsidR="00875C41" w:rsidRDefault="00875C41" w:rsidP="00875C41">
      <w:pPr>
        <w:pStyle w:val="a7"/>
      </w:pPr>
      <w:r>
        <w:rPr>
          <w:rFonts w:hint="eastAsia"/>
        </w:rPr>
        <w:t>新节点</w:t>
      </w:r>
      <w:r>
        <w:rPr>
          <w:rFonts w:hint="eastAsia"/>
        </w:rPr>
        <w:t>=</w:t>
      </w:r>
      <w:r>
        <w:rPr>
          <w:rFonts w:hint="eastAsia"/>
        </w:rPr>
        <w:t>要复制的节点</w:t>
      </w:r>
      <w:r>
        <w:rPr>
          <w:rFonts w:hint="eastAsia"/>
        </w:rPr>
        <w:t>.clone</w:t>
      </w:r>
      <w:r>
        <w:t>N</w:t>
      </w:r>
      <w:r>
        <w:rPr>
          <w:rFonts w:hint="eastAsia"/>
        </w:rPr>
        <w:t>ode(</w:t>
      </w:r>
      <w:r>
        <w:rPr>
          <w:rFonts w:hint="eastAsia"/>
        </w:rPr>
        <w:t>参数</w:t>
      </w:r>
      <w:r>
        <w:rPr>
          <w:rFonts w:hint="eastAsia"/>
        </w:rPr>
        <w:t>);</w:t>
      </w:r>
      <w:r>
        <w:t xml:space="preserve">  </w:t>
      </w:r>
    </w:p>
    <w:p w14:paraId="6AEEC5DB" w14:textId="77777777" w:rsidR="004820B3" w:rsidRDefault="00875C41" w:rsidP="00875C41">
      <w:pPr>
        <w:pStyle w:val="a7"/>
      </w:pPr>
      <w:r>
        <w:rPr>
          <w:rFonts w:hint="eastAsia"/>
        </w:rPr>
        <w:t>old</w:t>
      </w:r>
      <w:r>
        <w:t>N</w:t>
      </w:r>
      <w:r>
        <w:rPr>
          <w:rFonts w:hint="eastAsia"/>
        </w:rPr>
        <w:t>ode.clone</w:t>
      </w:r>
      <w:r>
        <w:t>N</w:t>
      </w:r>
      <w:r>
        <w:rPr>
          <w:rFonts w:hint="eastAsia"/>
        </w:rPr>
        <w:t>ode</w:t>
      </w:r>
      <w:r>
        <w:t xml:space="preserve"> </w:t>
      </w:r>
      <w:r>
        <w:rPr>
          <w:rFonts w:hint="eastAsia"/>
        </w:rPr>
        <w:t>(true)</w:t>
      </w:r>
    </w:p>
    <w:p w14:paraId="6AEEC5DC" w14:textId="77777777" w:rsidR="004820B3" w:rsidRDefault="004820B3" w:rsidP="004820B3">
      <w:pPr>
        <w:pStyle w:val="a5"/>
      </w:pPr>
      <w:r>
        <w:t>1</w:t>
      </w:r>
      <w:r>
        <w:rPr>
          <w:rFonts w:hint="eastAsia"/>
        </w:rPr>
        <w:t>.</w:t>
      </w:r>
      <w:r>
        <w:t>10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节点属性</w:t>
      </w:r>
    </w:p>
    <w:p w14:paraId="6AEEC5DD" w14:textId="77777777" w:rsidR="004820B3" w:rsidRDefault="004820B3" w:rsidP="004820B3">
      <w:pPr>
        <w:pStyle w:val="a6"/>
      </w:pPr>
      <w:r>
        <w:rPr>
          <w:rFonts w:hint="eastAsia"/>
        </w:rPr>
        <w:t>1.</w:t>
      </w:r>
      <w:r>
        <w:rPr>
          <w:rFonts w:hint="eastAsia"/>
        </w:rPr>
        <w:t>获取</w:t>
      </w:r>
      <w:r>
        <w:t xml:space="preserve"> </w:t>
      </w:r>
      <w:r>
        <w:rPr>
          <w:rFonts w:hint="eastAsia"/>
        </w:rPr>
        <w:t>get</w:t>
      </w:r>
      <w:r>
        <w:t>A</w:t>
      </w:r>
      <w:r>
        <w:rPr>
          <w:rFonts w:hint="eastAsia"/>
        </w:rPr>
        <w:t>tribute(</w:t>
      </w:r>
      <w:r>
        <w:rPr>
          <w:rFonts w:hint="eastAsia"/>
        </w:rPr>
        <w:t>名称</w:t>
      </w:r>
      <w:r>
        <w:rPr>
          <w:rFonts w:hint="eastAsia"/>
        </w:rPr>
        <w:t>)</w:t>
      </w:r>
    </w:p>
    <w:p w14:paraId="6AEEC5DE" w14:textId="77777777" w:rsidR="004820B3" w:rsidRDefault="004820B3" w:rsidP="004820B3">
      <w:pPr>
        <w:pStyle w:val="a6"/>
      </w:pPr>
      <w:r>
        <w:rPr>
          <w:rFonts w:hint="eastAsia"/>
        </w:rPr>
        <w:t>2</w:t>
      </w:r>
      <w:r>
        <w:rPr>
          <w:rFonts w:hint="eastAsia"/>
        </w:rPr>
        <w:t>设置</w:t>
      </w:r>
      <w:r>
        <w:rPr>
          <w:rFonts w:hint="eastAsia"/>
        </w:rPr>
        <w:t xml:space="preserve"> set</w:t>
      </w:r>
      <w:r>
        <w:t>A</w:t>
      </w:r>
      <w:r>
        <w:rPr>
          <w:rFonts w:hint="eastAsia"/>
        </w:rPr>
        <w:t>tribute(</w:t>
      </w:r>
      <w:r>
        <w:rPr>
          <w:rFonts w:hint="eastAsia"/>
        </w:rPr>
        <w:t>名称</w:t>
      </w:r>
      <w:r>
        <w:rPr>
          <w:rFonts w:hint="eastAsia"/>
        </w:rPr>
        <w:t>.</w:t>
      </w:r>
      <w:r>
        <w:rPr>
          <w:rFonts w:hint="eastAsia"/>
        </w:rPr>
        <w:t>值</w:t>
      </w:r>
      <w:r>
        <w:rPr>
          <w:rFonts w:hint="eastAsia"/>
        </w:rPr>
        <w:t>)</w:t>
      </w:r>
    </w:p>
    <w:p w14:paraId="6AEEC5DF" w14:textId="77777777" w:rsidR="00937653" w:rsidRDefault="004820B3" w:rsidP="004820B3">
      <w:pPr>
        <w:pStyle w:val="a6"/>
      </w:pPr>
      <w:r>
        <w:rPr>
          <w:rFonts w:hint="eastAsia"/>
        </w:rPr>
        <w:t>3</w:t>
      </w:r>
      <w:r>
        <w:rPr>
          <w:rFonts w:hint="eastAsia"/>
        </w:rPr>
        <w:t>删除</w:t>
      </w:r>
      <w:r>
        <w:t xml:space="preserve"> </w:t>
      </w:r>
      <w:r>
        <w:rPr>
          <w:rFonts w:hint="eastAsia"/>
        </w:rPr>
        <w:t>remove</w:t>
      </w:r>
      <w:r>
        <w:t>A</w:t>
      </w:r>
      <w:r>
        <w:rPr>
          <w:rFonts w:hint="eastAsia"/>
        </w:rPr>
        <w:t>tribute(</w:t>
      </w:r>
      <w:r>
        <w:rPr>
          <w:rFonts w:hint="eastAsia"/>
        </w:rPr>
        <w:t>名称</w:t>
      </w:r>
      <w:r>
        <w:rPr>
          <w:rFonts w:hint="eastAsia"/>
        </w:rPr>
        <w:t>)</w:t>
      </w:r>
    </w:p>
    <w:p w14:paraId="6AEEC5E0" w14:textId="77777777" w:rsidR="00813FE5" w:rsidRDefault="00813FE5" w:rsidP="00813FE5">
      <w:pPr>
        <w:pStyle w:val="a7"/>
      </w:pPr>
    </w:p>
    <w:p w14:paraId="6AEEC5E1" w14:textId="77777777" w:rsidR="00813FE5" w:rsidRPr="00813FE5" w:rsidRDefault="00813FE5" w:rsidP="00813FE5">
      <w:pPr>
        <w:pStyle w:val="a7"/>
      </w:pPr>
    </w:p>
    <w:p w14:paraId="6AEEC5E2" w14:textId="77777777" w:rsidR="00274E93" w:rsidRPr="00274E93" w:rsidRDefault="00274E93" w:rsidP="00274E93">
      <w:pPr>
        <w:pStyle w:val="a5"/>
      </w:pPr>
    </w:p>
    <w:p w14:paraId="6AEEC5E3" w14:textId="77777777" w:rsidR="00DD2791" w:rsidRDefault="00DD2791" w:rsidP="00DD2791">
      <w:pPr>
        <w:pStyle w:val="a7"/>
      </w:pPr>
    </w:p>
    <w:p w14:paraId="6AEEC5E4" w14:textId="77777777" w:rsidR="00EC477E" w:rsidRDefault="00EC477E" w:rsidP="00937653">
      <w:pPr>
        <w:pStyle w:val="a3"/>
        <w:spacing w:before="312" w:after="312"/>
      </w:pPr>
      <w:r>
        <w:rPr>
          <w:rFonts w:hint="eastAsia"/>
        </w:rPr>
        <w:t>第二章</w:t>
      </w:r>
    </w:p>
    <w:p w14:paraId="6AEEC5E5" w14:textId="77777777" w:rsidR="00EC477E" w:rsidRDefault="00EC477E" w:rsidP="00EC477E">
      <w:pPr>
        <w:pStyle w:val="a4"/>
      </w:pPr>
      <w:r w:rsidRPr="00EC477E">
        <w:rPr>
          <w:rFonts w:hint="eastAsia"/>
        </w:rPr>
        <w:t>2.</w:t>
      </w:r>
      <w:r w:rsidRPr="00EC477E">
        <w:t>1</w:t>
      </w:r>
      <w:r>
        <w:t xml:space="preserve"> </w:t>
      </w:r>
      <w:r>
        <w:rPr>
          <w:rFonts w:hint="eastAsia"/>
        </w:rPr>
        <w:t>变量提升</w:t>
      </w:r>
      <w:r>
        <w:rPr>
          <w:rFonts w:hint="eastAsia"/>
        </w:rPr>
        <w:t xml:space="preserve"> </w:t>
      </w:r>
      <w:r w:rsidR="00C1086A">
        <w:t xml:space="preserve"> </w:t>
      </w:r>
      <w:r w:rsidR="00C1086A">
        <w:rPr>
          <w:rFonts w:hint="eastAsia"/>
        </w:rPr>
        <w:t>(</w:t>
      </w:r>
      <w:r w:rsidR="00C1086A">
        <w:rPr>
          <w:rFonts w:hint="eastAsia"/>
        </w:rPr>
        <w:t>结合</w:t>
      </w:r>
      <w:r w:rsidR="00C1086A">
        <w:rPr>
          <w:rFonts w:hint="eastAsia"/>
        </w:rPr>
        <w:t>notebility</w:t>
      </w:r>
      <w:r w:rsidR="00C1086A">
        <w:rPr>
          <w:rFonts w:hint="eastAsia"/>
        </w:rPr>
        <w:t>看</w:t>
      </w:r>
      <w:r w:rsidR="00C1086A">
        <w:rPr>
          <w:rFonts w:hint="eastAsia"/>
        </w:rPr>
        <w:t>)</w:t>
      </w:r>
    </w:p>
    <w:p w14:paraId="6AEEC5E6" w14:textId="77777777" w:rsidR="00EC477E" w:rsidRDefault="00EC477E" w:rsidP="00EC477E">
      <w:pPr>
        <w:pStyle w:val="a7"/>
      </w:pPr>
      <w:r>
        <w:rPr>
          <w:rFonts w:hint="eastAsia"/>
        </w:rPr>
        <w:t>当栈内存</w:t>
      </w:r>
      <w:r>
        <w:rPr>
          <w:rFonts w:hint="eastAsia"/>
        </w:rPr>
        <w:t>(</w:t>
      </w:r>
      <w:r>
        <w:rPr>
          <w:rFonts w:hint="eastAsia"/>
        </w:rPr>
        <w:t>作用域</w:t>
      </w:r>
      <w:r>
        <w:rPr>
          <w:rFonts w:hint="eastAsia"/>
        </w:rPr>
        <w:t>)</w:t>
      </w:r>
      <w:r>
        <w:rPr>
          <w:rFonts w:hint="eastAsia"/>
        </w:rPr>
        <w:t>形成</w:t>
      </w:r>
      <w:r>
        <w:rPr>
          <w:rFonts w:hint="eastAsia"/>
        </w:rPr>
        <w:t>.js</w:t>
      </w:r>
      <w:r>
        <w:rPr>
          <w:rFonts w:hint="eastAsia"/>
        </w:rPr>
        <w:t>代码自上而下执行之前会将带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&amp;</w:t>
      </w:r>
      <w:r>
        <w:t xml:space="preserve"> 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进行提前声明</w:t>
      </w:r>
      <w:r>
        <w:rPr>
          <w:rFonts w:hint="eastAsia"/>
        </w:rPr>
        <w:t xml:space="preserve"> </w:t>
      </w:r>
      <w:r>
        <w:rPr>
          <w:rFonts w:hint="eastAsia"/>
        </w:rPr>
        <w:t>函数则是声明和定义</w:t>
      </w:r>
      <w:r>
        <w:rPr>
          <w:rFonts w:hint="eastAsia"/>
        </w:rPr>
        <w:t xml:space="preserve"> </w:t>
      </w:r>
      <w:r>
        <w:rPr>
          <w:rFonts w:hint="eastAsia"/>
        </w:rPr>
        <w:t>预先处理这种机制就是变量提升</w:t>
      </w:r>
      <w:r>
        <w:rPr>
          <w:rFonts w:hint="eastAsia"/>
        </w:rPr>
        <w:t xml:space="preserve"> </w:t>
      </w:r>
    </w:p>
    <w:p w14:paraId="6AEEC5E7" w14:textId="77777777" w:rsidR="00EC477E" w:rsidRDefault="00EC477E" w:rsidP="00EC477E">
      <w:pPr>
        <w:pStyle w:val="a7"/>
      </w:pPr>
      <w:r>
        <w:rPr>
          <w:rFonts w:hint="eastAsia"/>
        </w:rPr>
        <w:t>声明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declare</w:t>
      </w:r>
      <w:r>
        <w:t xml:space="preserve">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\</w:t>
      </w:r>
      <w:r>
        <w:t xml:space="preserve"> 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sum</w:t>
      </w:r>
    </w:p>
    <w:p w14:paraId="6AEEC5E8" w14:textId="77777777" w:rsidR="00EC477E" w:rsidRDefault="00EC477E" w:rsidP="00EC477E">
      <w:pPr>
        <w:pStyle w:val="a7"/>
      </w:pPr>
      <w:r>
        <w:rPr>
          <w:rFonts w:hint="eastAsia"/>
        </w:rPr>
        <w:t>定义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defined:</w:t>
      </w:r>
      <w:r>
        <w:t xml:space="preserve"> </w:t>
      </w:r>
      <w:r>
        <w:rPr>
          <w:rFonts w:hint="eastAsia"/>
        </w:rPr>
        <w:t>a=</w:t>
      </w:r>
      <w:r>
        <w:t xml:space="preserve">12 </w:t>
      </w:r>
      <w:r>
        <w:rPr>
          <w:rFonts w:hint="eastAsia"/>
        </w:rPr>
        <w:t>就是赋值</w:t>
      </w:r>
      <w:r>
        <w:rPr>
          <w:rFonts w:hint="eastAsia"/>
        </w:rPr>
        <w:t xml:space="preserve"> </w:t>
      </w:r>
    </w:p>
    <w:p w14:paraId="6AEEC5E9" w14:textId="77777777" w:rsidR="00EC477E" w:rsidRDefault="00EC477E" w:rsidP="00EC477E">
      <w:pPr>
        <w:pStyle w:val="a7"/>
      </w:pPr>
      <w:r>
        <w:rPr>
          <w:rFonts w:hint="eastAsia"/>
        </w:rPr>
        <w:t>带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只声明未定义</w:t>
      </w:r>
      <w:r>
        <w:rPr>
          <w:rFonts w:hint="eastAsia"/>
        </w:rPr>
        <w:t xml:space="preserve"> </w:t>
      </w:r>
    </w:p>
    <w:p w14:paraId="6AEEC5EA" w14:textId="77777777" w:rsidR="00EC477E" w:rsidRDefault="00EC477E" w:rsidP="00EC477E">
      <w:pPr>
        <w:pStyle w:val="a7"/>
      </w:pPr>
      <w:r>
        <w:rPr>
          <w:rFonts w:hint="eastAsia"/>
        </w:rPr>
        <w:t>带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声明而且定义</w:t>
      </w:r>
      <w:r>
        <w:rPr>
          <w:rFonts w:hint="eastAsia"/>
        </w:rPr>
        <w:t>(</w:t>
      </w:r>
      <w:r>
        <w:rPr>
          <w:rFonts w:hint="eastAsia"/>
        </w:rPr>
        <w:t>赋值</w:t>
      </w:r>
      <w:r>
        <w:rPr>
          <w:rFonts w:hint="eastAsia"/>
        </w:rPr>
        <w:t>)</w:t>
      </w:r>
    </w:p>
    <w:p w14:paraId="6AEEC5EB" w14:textId="77777777" w:rsidR="00EC477E" w:rsidRDefault="00EC477E" w:rsidP="00EC477E">
      <w:pPr>
        <w:pStyle w:val="a7"/>
      </w:pPr>
      <w:r>
        <w:rPr>
          <w:rFonts w:hint="eastAsia"/>
        </w:rPr>
        <w:t>变量提升只发生在当前作用域</w:t>
      </w:r>
      <w:r>
        <w:rPr>
          <w:rFonts w:hint="eastAsia"/>
        </w:rPr>
        <w:t xml:space="preserve"> </w:t>
      </w:r>
      <w:r w:rsidR="00F97F7E">
        <w:rPr>
          <w:rFonts w:hint="eastAsia"/>
        </w:rPr>
        <w:t>函数会开辟出一个地址空间</w:t>
      </w:r>
      <w:r w:rsidR="006F7005">
        <w:rPr>
          <w:rFonts w:hint="eastAsia"/>
        </w:rPr>
        <w:t xml:space="preserve"> </w:t>
      </w:r>
    </w:p>
    <w:p w14:paraId="6AEEC5EC" w14:textId="77777777" w:rsidR="006F7005" w:rsidRDefault="006F7005" w:rsidP="00EC477E">
      <w:pPr>
        <w:pStyle w:val="a7"/>
      </w:pPr>
    </w:p>
    <w:p w14:paraId="6AEEC5ED" w14:textId="77777777" w:rsidR="005206F8" w:rsidRPr="006F7005" w:rsidRDefault="006F7005" w:rsidP="00EC477E">
      <w:pPr>
        <w:pStyle w:val="a7"/>
      </w:pPr>
      <w:r w:rsidRPr="006F7005">
        <w:object w:dxaOrig="15660" w:dyaOrig="6420" w14:anchorId="6AEEC7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80pt" o:ole="">
            <v:imagedata r:id="rId12" o:title=""/>
          </v:shape>
          <o:OLEObject Type="Embed" ProgID="Visio.Drawing.15" ShapeID="_x0000_i1025" DrawAspect="Content" ObjectID="_1621694378" r:id="rId13"/>
        </w:object>
      </w:r>
    </w:p>
    <w:p w14:paraId="6AEEC5EE" w14:textId="77777777" w:rsidR="006F7005" w:rsidRDefault="006F7005" w:rsidP="00EC477E">
      <w:pPr>
        <w:pStyle w:val="a7"/>
      </w:pPr>
    </w:p>
    <w:p w14:paraId="6AEEC5EF" w14:textId="77777777" w:rsidR="005206F8" w:rsidRDefault="005206F8" w:rsidP="005206F8">
      <w:pPr>
        <w:pStyle w:val="a5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带</w:t>
      </w:r>
      <w:r>
        <w:rPr>
          <w:rFonts w:hint="eastAsia"/>
        </w:rPr>
        <w:t>var</w:t>
      </w:r>
      <w:r>
        <w:rPr>
          <w:rFonts w:hint="eastAsia"/>
        </w:rPr>
        <w:t>和不带</w:t>
      </w:r>
      <w:r>
        <w:rPr>
          <w:rFonts w:hint="eastAsia"/>
        </w:rPr>
        <w:t>var</w:t>
      </w:r>
      <w:r>
        <w:rPr>
          <w:rFonts w:hint="eastAsia"/>
        </w:rPr>
        <w:t>的区别</w:t>
      </w:r>
    </w:p>
    <w:p w14:paraId="6AEEC5F0" w14:textId="77777777" w:rsidR="00D55D4F" w:rsidRDefault="005206F8" w:rsidP="005206F8">
      <w:pPr>
        <w:pStyle w:val="a7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=</w:t>
      </w:r>
      <w:r>
        <w:t>12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全局变量值更改</w:t>
      </w:r>
      <w:r>
        <w:rPr>
          <w:rFonts w:hint="eastAsia"/>
        </w:rPr>
        <w:t>window</w:t>
      </w:r>
      <w:r>
        <w:rPr>
          <w:rFonts w:hint="eastAsia"/>
        </w:rPr>
        <w:t>的属性值也在更改</w:t>
      </w:r>
      <w:r>
        <w:rPr>
          <w:rFonts w:hint="eastAsia"/>
        </w:rPr>
        <w:t>.</w:t>
      </w:r>
      <w:r>
        <w:t xml:space="preserve">  </w:t>
      </w:r>
      <w:r>
        <w:rPr>
          <w:rFonts w:hint="eastAsia"/>
        </w:rPr>
        <w:t>即是</w:t>
      </w:r>
      <w:r>
        <w:rPr>
          <w:rFonts w:hint="eastAsia"/>
        </w:rPr>
        <w:t>window.a=</w:t>
      </w:r>
      <w:r w:rsidR="00D55D4F">
        <w:t>12</w:t>
      </w:r>
    </w:p>
    <w:p w14:paraId="6AEEC5F1" w14:textId="77777777" w:rsidR="00D55D4F" w:rsidRDefault="00D55D4F" w:rsidP="005206F8">
      <w:pPr>
        <w:pStyle w:val="a7"/>
      </w:pPr>
      <w:r>
        <w:rPr>
          <w:rFonts w:hint="eastAsia"/>
        </w:rPr>
        <w:t>在全局作用下</w:t>
      </w:r>
      <w:r>
        <w:rPr>
          <w:rFonts w:hint="eastAsia"/>
        </w:rPr>
        <w:t xml:space="preserve"> </w:t>
      </w:r>
      <w:r>
        <w:rPr>
          <w:rFonts w:hint="eastAsia"/>
        </w:rPr>
        <w:t>声明一个</w:t>
      </w:r>
      <w:r>
        <w:rPr>
          <w:rFonts w:hint="eastAsia"/>
        </w:rPr>
        <w:t xml:space="preserve"> </w:t>
      </w:r>
      <w:r>
        <w:rPr>
          <w:rFonts w:hint="eastAsia"/>
        </w:rPr>
        <w:t>变量</w:t>
      </w:r>
      <w:r>
        <w:rPr>
          <w:rFonts w:hint="eastAsia"/>
        </w:rPr>
        <w:t>,</w:t>
      </w:r>
      <w:r>
        <w:rPr>
          <w:rFonts w:hint="eastAsia"/>
        </w:rPr>
        <w:t>也相当于给</w:t>
      </w:r>
      <w:r>
        <w:rPr>
          <w:rFonts w:hint="eastAsia"/>
        </w:rPr>
        <w:t>window</w:t>
      </w:r>
      <w:r>
        <w:rPr>
          <w:rFonts w:hint="eastAsia"/>
        </w:rPr>
        <w:t>全局对象设置了一个属性</w:t>
      </w:r>
      <w:r>
        <w:rPr>
          <w:rFonts w:hint="eastAsia"/>
        </w:rPr>
        <w:t>.</w:t>
      </w:r>
      <w:r>
        <w:t xml:space="preserve"> </w:t>
      </w:r>
    </w:p>
    <w:p w14:paraId="6AEEC5F2" w14:textId="77777777" w:rsidR="00D55D4F" w:rsidRDefault="00D55D4F" w:rsidP="005206F8">
      <w:pPr>
        <w:pStyle w:val="a7"/>
      </w:pPr>
      <w:r>
        <w:rPr>
          <w:rFonts w:hint="eastAsia"/>
        </w:rPr>
        <w:t>变量的值就是属性的值</w:t>
      </w:r>
      <w:r>
        <w:rPr>
          <w:rFonts w:hint="eastAsia"/>
        </w:rPr>
        <w:t>.(</w:t>
      </w:r>
      <w:r>
        <w:rPr>
          <w:rFonts w:hint="eastAsia"/>
        </w:rPr>
        <w:t>私有作用域中声明的私有变量和</w:t>
      </w:r>
      <w:r>
        <w:rPr>
          <w:rFonts w:hint="eastAsia"/>
        </w:rPr>
        <w:t>window</w:t>
      </w:r>
      <w:r>
        <w:rPr>
          <w:rFonts w:hint="eastAsia"/>
        </w:rPr>
        <w:t>没关系</w:t>
      </w:r>
      <w:r>
        <w:rPr>
          <w:rFonts w:hint="eastAsia"/>
        </w:rPr>
        <w:t>)</w:t>
      </w:r>
      <w:r>
        <w:t xml:space="preserve"> </w:t>
      </w:r>
    </w:p>
    <w:p w14:paraId="6AEEC5F3" w14:textId="77777777" w:rsidR="00D55D4F" w:rsidRDefault="00D55D4F" w:rsidP="005206F8">
      <w:pPr>
        <w:pStyle w:val="a7"/>
      </w:pPr>
      <w:r>
        <w:rPr>
          <w:rFonts w:hint="eastAsia"/>
        </w:rPr>
        <w:t>可以用</w:t>
      </w:r>
      <w:r>
        <w:rPr>
          <w:rFonts w:hint="eastAsia"/>
        </w:rPr>
        <w:t>in</w:t>
      </w:r>
      <w:r>
        <w:rPr>
          <w:rFonts w:hint="eastAsia"/>
        </w:rPr>
        <w:t>来检测</w:t>
      </w:r>
      <w:r>
        <w:rPr>
          <w:rFonts w:hint="eastAsia"/>
        </w:rPr>
        <w:t>,</w:t>
      </w:r>
      <w:r>
        <w:rPr>
          <w:rFonts w:hint="eastAsia"/>
        </w:rPr>
        <w:t>不加</w:t>
      </w:r>
      <w:r>
        <w:rPr>
          <w:rFonts w:hint="eastAsia"/>
        </w:rPr>
        <w:t>var</w:t>
      </w:r>
      <w:r>
        <w:rPr>
          <w:rFonts w:hint="eastAsia"/>
        </w:rPr>
        <w:t>本质是给</w:t>
      </w:r>
      <w:r>
        <w:rPr>
          <w:rFonts w:hint="eastAsia"/>
        </w:rPr>
        <w:t>window</w:t>
      </w:r>
      <w:r>
        <w:rPr>
          <w:rFonts w:hint="eastAsia"/>
        </w:rPr>
        <w:t>设置一个属性</w:t>
      </w:r>
      <w:r>
        <w:rPr>
          <w:rFonts w:hint="eastAsia"/>
        </w:rPr>
        <w:t>.</w:t>
      </w:r>
    </w:p>
    <w:p w14:paraId="6AEEC5F4" w14:textId="77777777" w:rsidR="00D55D4F" w:rsidRDefault="00D55D4F" w:rsidP="005206F8">
      <w:pPr>
        <w:pStyle w:val="a7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a=</w:t>
      </w:r>
      <w:r>
        <w:t>12</w:t>
      </w:r>
      <w:r w:rsidRPr="00D55D4F">
        <w:rPr>
          <w:rFonts w:hint="eastAsia"/>
          <w:color w:val="FF0000"/>
          <w:sz w:val="44"/>
          <w:szCs w:val="44"/>
        </w:rPr>
        <w:t>,</w:t>
      </w:r>
      <w:r w:rsidRPr="00D55D4F">
        <w:rPr>
          <w:color w:val="FF0000"/>
          <w:sz w:val="44"/>
          <w:szCs w:val="44"/>
        </w:rPr>
        <w:t xml:space="preserve"> </w:t>
      </w:r>
      <w:r>
        <w:rPr>
          <w:rFonts w:hint="eastAsia"/>
        </w:rPr>
        <w:t>b=</w:t>
      </w:r>
      <w:r>
        <w:t>14</w:t>
      </w:r>
      <w:r>
        <w:rPr>
          <w:rFonts w:hint="eastAsia"/>
        </w:rPr>
        <w:t>;</w:t>
      </w:r>
      <w:r>
        <w:t xml:space="preserve">  </w:t>
      </w:r>
      <w:r>
        <w:rPr>
          <w:rFonts w:hint="eastAsia"/>
        </w:rPr>
        <w:t>=&gt;</w:t>
      </w:r>
      <w:r>
        <w:t xml:space="preserve"> 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a=</w:t>
      </w:r>
      <w:r>
        <w:t>12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=</w:t>
      </w:r>
      <w:r>
        <w:t xml:space="preserve">14 </w:t>
      </w:r>
      <w:r>
        <w:rPr>
          <w:rFonts w:hint="eastAsia"/>
        </w:rPr>
        <w:t>即两者都带</w:t>
      </w:r>
      <w:r>
        <w:rPr>
          <w:rFonts w:hint="eastAsia"/>
        </w:rPr>
        <w:t>var</w:t>
      </w:r>
      <w:r>
        <w:t xml:space="preserve"> </w:t>
      </w:r>
    </w:p>
    <w:p w14:paraId="6AEEC5F5" w14:textId="77777777" w:rsidR="00D55D4F" w:rsidRDefault="00D55D4F" w:rsidP="005206F8">
      <w:pPr>
        <w:pStyle w:val="a7"/>
      </w:pPr>
      <w:r>
        <w:rPr>
          <w:rFonts w:hint="eastAsia"/>
        </w:rPr>
        <w:t>var=a=b=</w:t>
      </w:r>
      <w:r>
        <w:t>13</w:t>
      </w:r>
      <w:r>
        <w:rPr>
          <w:rFonts w:hint="eastAsia"/>
        </w:rPr>
        <w:t>;</w:t>
      </w:r>
      <w:r>
        <w:t xml:space="preserve">  </w:t>
      </w:r>
      <w:r>
        <w:rPr>
          <w:rFonts w:hint="eastAsia"/>
        </w:rPr>
        <w:t>即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a=</w:t>
      </w:r>
      <w:r>
        <w:t>13</w:t>
      </w:r>
      <w:r w:rsidRPr="00D55D4F">
        <w:rPr>
          <w:rFonts w:hint="eastAsia"/>
          <w:color w:val="FF0000"/>
          <w:sz w:val="32"/>
          <w:szCs w:val="32"/>
        </w:rPr>
        <w:t>;</w:t>
      </w:r>
      <w:r w:rsidRPr="00D55D4F">
        <w:rPr>
          <w:color w:val="FF0000"/>
          <w:sz w:val="32"/>
          <w:szCs w:val="32"/>
        </w:rPr>
        <w:t xml:space="preserve"> </w:t>
      </w:r>
      <w:r>
        <w:rPr>
          <w:rFonts w:hint="eastAsia"/>
        </w:rPr>
        <w:t>b=</w:t>
      </w:r>
      <w:r>
        <w:t xml:space="preserve">13 </w:t>
      </w:r>
    </w:p>
    <w:p w14:paraId="6AEEC5F6" w14:textId="77777777" w:rsidR="00D55D4F" w:rsidRDefault="00D55D4F" w:rsidP="00D55D4F">
      <w:pPr>
        <w:pStyle w:val="a5"/>
      </w:pPr>
      <w:r>
        <w:t>2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浏览器解析顺序</w:t>
      </w:r>
    </w:p>
    <w:p w14:paraId="6AEEC5F7" w14:textId="77777777" w:rsidR="00D55D4F" w:rsidRDefault="00D55D4F" w:rsidP="00D55D4F">
      <w:pPr>
        <w:pStyle w:val="a7"/>
      </w:pPr>
      <w:r>
        <w:rPr>
          <w:rFonts w:hint="eastAsia"/>
        </w:rPr>
        <w:t>1.</w:t>
      </w:r>
      <w:r>
        <w:rPr>
          <w:rFonts w:hint="eastAsia"/>
        </w:rPr>
        <w:t>先变量</w:t>
      </w:r>
      <w:r>
        <w:rPr>
          <w:rFonts w:hint="eastAsia"/>
        </w:rPr>
        <w:t>(</w:t>
      </w:r>
      <w:r>
        <w:rPr>
          <w:rFonts w:hint="eastAsia"/>
        </w:rPr>
        <w:t>包括函数的定义</w:t>
      </w:r>
      <w:r>
        <w:rPr>
          <w:rFonts w:hint="eastAsia"/>
        </w:rPr>
        <w:t>)</w:t>
      </w:r>
      <w:r>
        <w:t xml:space="preserve"> </w:t>
      </w:r>
    </w:p>
    <w:p w14:paraId="6AEEC5F8" w14:textId="77777777" w:rsidR="00D55D4F" w:rsidRDefault="00D55D4F" w:rsidP="00D55D4F">
      <w:pPr>
        <w:pStyle w:val="a7"/>
      </w:pPr>
      <w:r>
        <w:rPr>
          <w:rFonts w:hint="eastAsia"/>
        </w:rPr>
        <w:t>函数的定义</w:t>
      </w:r>
      <w:r>
        <w:rPr>
          <w:rFonts w:hint="eastAsia"/>
        </w:rPr>
        <w:t>:</w:t>
      </w:r>
      <w:r>
        <w:rPr>
          <w:rFonts w:hint="eastAsia"/>
        </w:rPr>
        <w:t>在堆内存中间开辟出一个地址</w:t>
      </w:r>
      <w:r>
        <w:rPr>
          <w:rFonts w:hint="eastAsia"/>
        </w:rPr>
        <w:t>,</w:t>
      </w:r>
      <w:r>
        <w:rPr>
          <w:rFonts w:hint="eastAsia"/>
        </w:rPr>
        <w:t>存字符串</w:t>
      </w:r>
      <w:r>
        <w:rPr>
          <w:rFonts w:hint="eastAsia"/>
        </w:rPr>
        <w:t>.</w:t>
      </w:r>
      <w:r>
        <w:rPr>
          <w:rFonts w:hint="eastAsia"/>
        </w:rPr>
        <w:t>在将地址返回给函数</w:t>
      </w:r>
      <w:r>
        <w:rPr>
          <w:rFonts w:hint="eastAsia"/>
        </w:rPr>
        <w:t>.</w:t>
      </w:r>
      <w:r>
        <w:t xml:space="preserve"> </w:t>
      </w:r>
    </w:p>
    <w:p w14:paraId="6AEEC5F9" w14:textId="77777777" w:rsidR="00D55D4F" w:rsidRDefault="00D55D4F" w:rsidP="00D55D4F">
      <w:pPr>
        <w:pStyle w:val="a7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浏览器自上而下开始解析</w:t>
      </w:r>
      <w:r w:rsidR="00C5215A">
        <w:lastRenderedPageBreak/>
        <w:pict w14:anchorId="6AEEC7F0">
          <v:shape id="_x0000_i1026" type="#_x0000_t75" style="width:403pt;height:302pt">
            <v:imagedata r:id="rId14" o:title="a"/>
          </v:shape>
        </w:pict>
      </w:r>
    </w:p>
    <w:p w14:paraId="6AEEC5FA" w14:textId="77777777" w:rsidR="00D55D4F" w:rsidRDefault="0091523B" w:rsidP="00851E78">
      <w:pPr>
        <w:pStyle w:val="a4"/>
      </w:pPr>
      <w:r>
        <w:rPr>
          <w:rFonts w:hint="eastAsia"/>
        </w:rPr>
        <w:t>2.</w:t>
      </w:r>
      <w:r>
        <w:t>4</w:t>
      </w:r>
      <w:r>
        <w:rPr>
          <w:rFonts w:hint="eastAsia"/>
        </w:rPr>
        <w:t>作用域的扩展</w:t>
      </w:r>
      <w:r w:rsidR="00C1086A">
        <w:rPr>
          <w:rFonts w:hint="eastAsia"/>
        </w:rPr>
        <w:t xml:space="preserve"> </w:t>
      </w:r>
    </w:p>
    <w:p w14:paraId="6AEEC5FB" w14:textId="77777777" w:rsidR="00851E78" w:rsidRDefault="00851E78" w:rsidP="0091523B">
      <w:pPr>
        <w:pStyle w:val="a5"/>
      </w:pPr>
      <w:r>
        <w:t>2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常见的变量提升</w:t>
      </w:r>
    </w:p>
    <w:p w14:paraId="6AEEC5FC" w14:textId="77777777" w:rsidR="0091523B" w:rsidRDefault="0091523B" w:rsidP="00FA4353">
      <w:pPr>
        <w:pStyle w:val="a6"/>
      </w:pPr>
      <w:r>
        <w:rPr>
          <w:rFonts w:hint="eastAsia"/>
        </w:rPr>
        <w:t>1.</w:t>
      </w:r>
      <w:r>
        <w:rPr>
          <w:rFonts w:hint="eastAsia"/>
        </w:rPr>
        <w:t>只对等号左边进行变量提升</w:t>
      </w:r>
    </w:p>
    <w:p w14:paraId="6AEEC5FD" w14:textId="77777777" w:rsidR="0091523B" w:rsidRPr="0091523B" w:rsidRDefault="0091523B" w:rsidP="0091523B">
      <w:pPr>
        <w:pStyle w:val="a7"/>
      </w:pPr>
      <w:r>
        <w:rPr>
          <w:rFonts w:hint="eastAsia"/>
        </w:rPr>
        <w:t>普通函数</w:t>
      </w:r>
      <w:r>
        <w:rPr>
          <w:rFonts w:hint="eastAsia"/>
        </w:rPr>
        <w:t xml:space="preserve"> function</w:t>
      </w:r>
      <w:r>
        <w:t xml:space="preserve"> </w:t>
      </w:r>
      <w:r>
        <w:rPr>
          <w:rFonts w:hint="eastAsia"/>
        </w:rPr>
        <w:t>fn(){}</w:t>
      </w:r>
      <w:r>
        <w:t xml:space="preserve">   </w:t>
      </w:r>
      <w:r w:rsidRPr="0091523B">
        <w:rPr>
          <w:rFonts w:hint="eastAsia"/>
          <w:color w:val="FF0000"/>
        </w:rPr>
        <w:t>(fn</w:t>
      </w:r>
      <w:r w:rsidRPr="0091523B">
        <w:rPr>
          <w:rFonts w:hint="eastAsia"/>
          <w:color w:val="FF0000"/>
        </w:rPr>
        <w:t>可以改变任意值</w:t>
      </w:r>
      <w:r w:rsidRPr="0091523B">
        <w:rPr>
          <w:rFonts w:hint="eastAsia"/>
          <w:color w:val="FF0000"/>
        </w:rPr>
        <w:t xml:space="preserve"> eg</w:t>
      </w:r>
      <w:r w:rsidRPr="0091523B">
        <w:rPr>
          <w:color w:val="FF0000"/>
        </w:rPr>
        <w:t xml:space="preserve"> </w:t>
      </w:r>
      <w:r w:rsidRPr="0091523B">
        <w:rPr>
          <w:rFonts w:hint="eastAsia"/>
          <w:color w:val="FF0000"/>
        </w:rPr>
        <w:t>sum)</w:t>
      </w:r>
      <w:r w:rsidR="00A12C7D">
        <w:rPr>
          <w:color w:val="FF0000"/>
        </w:rPr>
        <w:t xml:space="preserve">  function</w:t>
      </w:r>
      <w:r w:rsidR="00A12C7D">
        <w:rPr>
          <w:rFonts w:hint="eastAsia"/>
          <w:color w:val="FF0000"/>
        </w:rPr>
        <w:t>开头的</w:t>
      </w:r>
    </w:p>
    <w:p w14:paraId="6AEEC5FE" w14:textId="77777777" w:rsidR="00D55D4F" w:rsidRDefault="0091523B" w:rsidP="005206F8">
      <w:pPr>
        <w:pStyle w:val="a7"/>
      </w:pPr>
      <w:r>
        <w:rPr>
          <w:rFonts w:hint="eastAsia"/>
        </w:rPr>
        <w:t>普通函数要进行变量提升</w:t>
      </w:r>
    </w:p>
    <w:p w14:paraId="6AEEC5FF" w14:textId="77777777" w:rsidR="00077C79" w:rsidRDefault="00077C79" w:rsidP="005206F8">
      <w:pPr>
        <w:pStyle w:val="a7"/>
      </w:pPr>
      <w:r>
        <w:rPr>
          <w:rFonts w:hint="eastAsia"/>
        </w:rPr>
        <w:t>匿名函数</w:t>
      </w:r>
      <w:r>
        <w:rPr>
          <w:rFonts w:hint="eastAsia"/>
        </w:rPr>
        <w:t xml:space="preserve"> var</w:t>
      </w:r>
      <w:r>
        <w:t xml:space="preserve"> </w:t>
      </w:r>
      <w:r>
        <w:rPr>
          <w:rFonts w:hint="eastAsia"/>
        </w:rPr>
        <w:t>fn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function()</w:t>
      </w:r>
      <w:r>
        <w:t>{}</w:t>
      </w:r>
      <w:r w:rsidR="00C605CF">
        <w:t xml:space="preserve">  </w:t>
      </w:r>
      <w:r w:rsidR="00C605CF">
        <w:rPr>
          <w:rFonts w:hint="eastAsia"/>
        </w:rPr>
        <w:t>相当于在代码执行到之前</w:t>
      </w:r>
      <w:r w:rsidR="00C605CF">
        <w:rPr>
          <w:rFonts w:hint="eastAsia"/>
        </w:rPr>
        <w:t>,</w:t>
      </w:r>
      <w:r w:rsidR="00C605CF">
        <w:rPr>
          <w:rFonts w:hint="eastAsia"/>
        </w:rPr>
        <w:t>对等号左边的进行变量提升</w:t>
      </w:r>
      <w:r w:rsidR="00C605CF">
        <w:rPr>
          <w:rFonts w:hint="eastAsia"/>
        </w:rPr>
        <w:t xml:space="preserve"> </w:t>
      </w:r>
      <w:r w:rsidR="00C605CF">
        <w:rPr>
          <w:rFonts w:hint="eastAsia"/>
        </w:rPr>
        <w:t>即</w:t>
      </w:r>
      <w:r w:rsidR="00C605CF">
        <w:rPr>
          <w:rFonts w:hint="eastAsia"/>
        </w:rPr>
        <w:t xml:space="preserve"> var</w:t>
      </w:r>
      <w:r w:rsidR="00C605CF">
        <w:t xml:space="preserve"> </w:t>
      </w:r>
      <w:r w:rsidR="00C605CF">
        <w:rPr>
          <w:rFonts w:hint="eastAsia"/>
        </w:rPr>
        <w:t>fn;</w:t>
      </w:r>
      <w:r w:rsidR="00C605CF">
        <w:t xml:space="preserve"> </w:t>
      </w:r>
    </w:p>
    <w:p w14:paraId="6AEEC600" w14:textId="77777777" w:rsidR="00C1086A" w:rsidRDefault="00C1086A" w:rsidP="00FA4353">
      <w:pPr>
        <w:pStyle w:val="a6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条件判断下的变量提升</w:t>
      </w:r>
    </w:p>
    <w:p w14:paraId="6AEEC601" w14:textId="77777777" w:rsidR="00FA4353" w:rsidRDefault="00FA4353" w:rsidP="00FA4353">
      <w:pPr>
        <w:pStyle w:val="a7"/>
      </w:pPr>
      <w:r>
        <w:rPr>
          <w:noProof/>
        </w:rPr>
        <w:drawing>
          <wp:inline distT="0" distB="0" distL="0" distR="0" wp14:anchorId="6AEEC7F1" wp14:editId="6AEEC7F2">
            <wp:extent cx="2795286" cy="1294237"/>
            <wp:effectExtent l="0" t="0" r="508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26005" cy="130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</w:p>
    <w:p w14:paraId="6AEEC602" w14:textId="77777777" w:rsidR="00FA4353" w:rsidRDefault="00FA4353" w:rsidP="00FA4353">
      <w:pPr>
        <w:pStyle w:val="a7"/>
      </w:pPr>
      <w:r>
        <w:rPr>
          <w:rFonts w:hint="eastAsia"/>
        </w:rPr>
        <w:t>在当前作用域下</w:t>
      </w:r>
      <w:r>
        <w:rPr>
          <w:rFonts w:hint="eastAsia"/>
        </w:rPr>
        <w:t>,</w:t>
      </w:r>
      <w:r>
        <w:rPr>
          <w:rFonts w:hint="eastAsia"/>
        </w:rPr>
        <w:t>不管条件是否成立都要进行变量提升</w:t>
      </w:r>
      <w:r>
        <w:rPr>
          <w:rFonts w:hint="eastAsia"/>
        </w:rPr>
        <w:t xml:space="preserve"> </w:t>
      </w:r>
    </w:p>
    <w:p w14:paraId="6AEEC603" w14:textId="77777777" w:rsidR="00FA4353" w:rsidRDefault="00FA4353" w:rsidP="00FA4353">
      <w:pPr>
        <w:pStyle w:val="a7"/>
      </w:pPr>
      <w:r>
        <w:rPr>
          <w:rFonts w:hint="eastAsia"/>
        </w:rPr>
        <w:t>带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的还只是声明</w:t>
      </w:r>
      <w:r>
        <w:rPr>
          <w:rFonts w:hint="eastAsia"/>
        </w:rPr>
        <w:t xml:space="preserve"> </w:t>
      </w:r>
    </w:p>
    <w:p w14:paraId="6AEEC604" w14:textId="77777777" w:rsidR="00FA4353" w:rsidRDefault="00FA4353" w:rsidP="00FA4353">
      <w:pPr>
        <w:pStyle w:val="a7"/>
      </w:pPr>
      <w:r>
        <w:rPr>
          <w:rFonts w:hint="eastAsia"/>
        </w:rPr>
        <w:t>带</w:t>
      </w:r>
      <w:r>
        <w:rPr>
          <w:rFonts w:hint="eastAsia"/>
        </w:rPr>
        <w:t>function</w:t>
      </w:r>
      <w:r>
        <w:rPr>
          <w:rFonts w:hint="eastAsia"/>
        </w:rPr>
        <w:t>老版本</w:t>
      </w:r>
      <w:r w:rsidR="002F0AB7">
        <w:rPr>
          <w:rFonts w:hint="eastAsia"/>
        </w:rPr>
        <w:t>浏览器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声明和定义都处理</w:t>
      </w:r>
      <w:r>
        <w:rPr>
          <w:rFonts w:hint="eastAsia"/>
        </w:rPr>
        <w:t>.</w:t>
      </w:r>
      <w:r>
        <w:rPr>
          <w:rFonts w:hint="eastAsia"/>
        </w:rPr>
        <w:t>但为了迎合</w:t>
      </w:r>
      <w:r>
        <w:rPr>
          <w:rFonts w:hint="eastAsia"/>
        </w:rPr>
        <w:t>E</w:t>
      </w:r>
      <w:r>
        <w:t>S6</w:t>
      </w:r>
      <w:r>
        <w:rPr>
          <w:rFonts w:hint="eastAsia"/>
        </w:rPr>
        <w:t>中的块级作用域</w:t>
      </w:r>
      <w:r>
        <w:rPr>
          <w:rFonts w:hint="eastAsia"/>
        </w:rPr>
        <w:t>.</w:t>
      </w:r>
      <w:r>
        <w:rPr>
          <w:rFonts w:hint="eastAsia"/>
        </w:rPr>
        <w:t>新版本对于函数</w:t>
      </w:r>
      <w:r>
        <w:rPr>
          <w:rFonts w:hint="eastAsia"/>
        </w:rPr>
        <w:t>(</w:t>
      </w:r>
      <w:r>
        <w:rPr>
          <w:rFonts w:hint="eastAsia"/>
        </w:rPr>
        <w:t>在条件判断中的函数</w:t>
      </w:r>
      <w:r>
        <w:rPr>
          <w:rFonts w:hint="eastAsia"/>
        </w:rPr>
        <w:t>),</w:t>
      </w:r>
      <w:r>
        <w:rPr>
          <w:rFonts w:hint="eastAsia"/>
        </w:rPr>
        <w:t>不管条件是否成立</w:t>
      </w:r>
      <w:r>
        <w:rPr>
          <w:rFonts w:hint="eastAsia"/>
        </w:rPr>
        <w:t>,</w:t>
      </w:r>
      <w:r>
        <w:rPr>
          <w:rFonts w:hint="eastAsia"/>
        </w:rPr>
        <w:t>都只是先声明</w:t>
      </w:r>
      <w:r>
        <w:rPr>
          <w:rFonts w:hint="eastAsia"/>
        </w:rPr>
        <w:t>,</w:t>
      </w:r>
      <w:r>
        <w:rPr>
          <w:rFonts w:hint="eastAsia"/>
        </w:rPr>
        <w:t>没有定义</w:t>
      </w:r>
      <w:r>
        <w:rPr>
          <w:rFonts w:hint="eastAsia"/>
        </w:rPr>
        <w:t>,</w:t>
      </w:r>
      <w:r>
        <w:rPr>
          <w:rFonts w:hint="eastAsia"/>
        </w:rPr>
        <w:t>类似于</w:t>
      </w:r>
      <w:r>
        <w:rPr>
          <w:rFonts w:hint="eastAsia"/>
        </w:rPr>
        <w:t>var</w:t>
      </w:r>
      <w:r w:rsidR="001D3512">
        <w:rPr>
          <w:rFonts w:hint="eastAsia"/>
        </w:rPr>
        <w:t>.</w:t>
      </w:r>
    </w:p>
    <w:p w14:paraId="6AEEC605" w14:textId="77777777" w:rsidR="00851E78" w:rsidRDefault="00851E78" w:rsidP="00851E78">
      <w:pPr>
        <w:pStyle w:val="a5"/>
      </w:pPr>
      <w:r>
        <w:rPr>
          <w:rFonts w:hint="eastAsia"/>
        </w:rPr>
        <w:lastRenderedPageBreak/>
        <w:t>2.</w:t>
      </w:r>
      <w:r>
        <w:t>4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闭包作用域</w:t>
      </w:r>
      <w:r>
        <w:rPr>
          <w:rFonts w:hint="eastAsia"/>
        </w:rPr>
        <w:t xml:space="preserve"> </w:t>
      </w:r>
    </w:p>
    <w:p w14:paraId="6AEEC606" w14:textId="77777777" w:rsidR="00851E78" w:rsidRDefault="00851E78" w:rsidP="00851E78">
      <w:pPr>
        <w:pStyle w:val="a7"/>
      </w:pPr>
      <w:r>
        <w:t>1</w:t>
      </w:r>
      <w:r w:rsidR="00C811E5">
        <w:rPr>
          <w:rFonts w:hint="eastAsia"/>
        </w:rPr>
        <w:t>.</w:t>
      </w:r>
      <w:r>
        <w:rPr>
          <w:rFonts w:hint="eastAsia"/>
        </w:rPr>
        <w:t>函数执行</w:t>
      </w:r>
      <w:r>
        <w:rPr>
          <w:rFonts w:hint="eastAsia"/>
        </w:rPr>
        <w:t>,</w:t>
      </w:r>
      <w:r>
        <w:rPr>
          <w:rFonts w:hint="eastAsia"/>
        </w:rPr>
        <w:t>一些特定变量存起来以后相用可以拿出来用</w:t>
      </w:r>
      <w:r>
        <w:rPr>
          <w:rFonts w:hint="eastAsia"/>
        </w:rPr>
        <w:t xml:space="preserve"> </w:t>
      </w:r>
    </w:p>
    <w:p w14:paraId="6AEEC607" w14:textId="77777777" w:rsidR="00851E78" w:rsidRDefault="00851E78" w:rsidP="00851E78">
      <w:pPr>
        <w:pStyle w:val="a7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函数执行时</w:t>
      </w:r>
      <w:r>
        <w:rPr>
          <w:rFonts w:hint="eastAsia"/>
        </w:rPr>
        <w:t>,</w:t>
      </w:r>
      <w:r>
        <w:rPr>
          <w:rFonts w:hint="eastAsia"/>
        </w:rPr>
        <w:t>会形成一个私有作用域</w:t>
      </w:r>
      <w:r>
        <w:rPr>
          <w:rFonts w:hint="eastAsia"/>
        </w:rPr>
        <w:t>(</w:t>
      </w:r>
      <w:r>
        <w:rPr>
          <w:rFonts w:hint="eastAsia"/>
        </w:rPr>
        <w:t>保护私有变量不受外界干扰</w:t>
      </w:r>
      <w:r>
        <w:rPr>
          <w:rFonts w:hint="eastAsia"/>
        </w:rPr>
        <w:t>)</w:t>
      </w:r>
    </w:p>
    <w:p w14:paraId="6AEEC608" w14:textId="77777777" w:rsidR="005D38FA" w:rsidRDefault="005D38FA" w:rsidP="005D38FA">
      <w:pPr>
        <w:pStyle w:val="a6"/>
      </w:pPr>
      <w:r>
        <w:rPr>
          <w:rFonts w:hint="eastAsia"/>
        </w:rPr>
        <w:t>形参的有无</w:t>
      </w:r>
      <w:r>
        <w:rPr>
          <w:rFonts w:hint="eastAsia"/>
        </w:rPr>
        <w:t xml:space="preserve"> </w:t>
      </w:r>
    </w:p>
    <w:p w14:paraId="6AEEC609" w14:textId="77777777" w:rsidR="005D38FA" w:rsidRDefault="005D38FA" w:rsidP="005D38FA">
      <w:pPr>
        <w:pStyle w:val="a7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有形参</w:t>
      </w:r>
      <w:r>
        <w:rPr>
          <w:rFonts w:hint="eastAsia"/>
        </w:rPr>
        <w:t xml:space="preserve"> </w:t>
      </w:r>
      <w:r>
        <w:rPr>
          <w:rFonts w:hint="eastAsia"/>
        </w:rPr>
        <w:t>先进行形参复制</w:t>
      </w:r>
    </w:p>
    <w:p w14:paraId="6AEEC60A" w14:textId="77777777" w:rsidR="005D38FA" w:rsidRDefault="005D38FA" w:rsidP="005D38FA">
      <w:pPr>
        <w:pStyle w:val="a7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再变量提升</w:t>
      </w:r>
      <w:r>
        <w:rPr>
          <w:rFonts w:hint="eastAsia"/>
        </w:rPr>
        <w:t xml:space="preserve"> </w:t>
      </w:r>
    </w:p>
    <w:p w14:paraId="6AEEC60B" w14:textId="77777777" w:rsidR="005D38FA" w:rsidRDefault="005D38FA" w:rsidP="005D38FA">
      <w:pPr>
        <w:pStyle w:val="a7"/>
        <w:rPr>
          <w:color w:val="FF0000"/>
        </w:rPr>
      </w:pPr>
      <w:r w:rsidRPr="005D38FA">
        <w:rPr>
          <w:rFonts w:hint="eastAsia"/>
          <w:color w:val="FF0000"/>
        </w:rPr>
        <w:t>在私有作用域中</w:t>
      </w:r>
      <w:r w:rsidRPr="005D38FA">
        <w:rPr>
          <w:rFonts w:hint="eastAsia"/>
          <w:color w:val="FF0000"/>
        </w:rPr>
        <w:t>,</w:t>
      </w:r>
      <w:r w:rsidRPr="005D38FA">
        <w:rPr>
          <w:rFonts w:hint="eastAsia"/>
          <w:color w:val="FF0000"/>
        </w:rPr>
        <w:t>只有以下两种情况是私有变量</w:t>
      </w:r>
    </w:p>
    <w:p w14:paraId="6AEEC60C" w14:textId="77777777" w:rsidR="005D38FA" w:rsidRPr="005D38FA" w:rsidRDefault="005D38FA" w:rsidP="005D38FA">
      <w:pPr>
        <w:pStyle w:val="a7"/>
        <w:rPr>
          <w:color w:val="000000" w:themeColor="text1"/>
          <w:sz w:val="21"/>
          <w:szCs w:val="21"/>
        </w:rPr>
      </w:pPr>
      <w:r w:rsidRPr="005D38FA">
        <w:rPr>
          <w:rFonts w:hint="eastAsia"/>
          <w:color w:val="000000" w:themeColor="text1"/>
          <w:sz w:val="21"/>
          <w:szCs w:val="21"/>
        </w:rPr>
        <w:t>1</w:t>
      </w:r>
      <w:r w:rsidRPr="005D38FA">
        <w:rPr>
          <w:color w:val="000000" w:themeColor="text1"/>
          <w:sz w:val="21"/>
          <w:szCs w:val="21"/>
        </w:rPr>
        <w:t xml:space="preserve"> </w:t>
      </w:r>
      <w:r w:rsidRPr="005D38FA">
        <w:rPr>
          <w:rFonts w:hint="eastAsia"/>
          <w:color w:val="000000" w:themeColor="text1"/>
          <w:sz w:val="21"/>
          <w:szCs w:val="21"/>
        </w:rPr>
        <w:t>声明过的变量</w:t>
      </w:r>
    </w:p>
    <w:p w14:paraId="6AEEC60D" w14:textId="77777777" w:rsidR="005D38FA" w:rsidRDefault="005D38FA" w:rsidP="005D38FA">
      <w:pPr>
        <w:pStyle w:val="a7"/>
        <w:rPr>
          <w:color w:val="000000" w:themeColor="text1"/>
          <w:sz w:val="21"/>
          <w:szCs w:val="21"/>
        </w:rPr>
      </w:pPr>
      <w:r w:rsidRPr="005D38FA">
        <w:rPr>
          <w:rFonts w:hint="eastAsia"/>
          <w:color w:val="000000" w:themeColor="text1"/>
          <w:sz w:val="21"/>
          <w:szCs w:val="21"/>
        </w:rPr>
        <w:t>2</w:t>
      </w:r>
      <w:r w:rsidRPr="005D38FA">
        <w:rPr>
          <w:color w:val="000000" w:themeColor="text1"/>
          <w:sz w:val="21"/>
          <w:szCs w:val="21"/>
        </w:rPr>
        <w:t xml:space="preserve"> </w:t>
      </w:r>
      <w:r w:rsidRPr="005D38FA">
        <w:rPr>
          <w:rFonts w:hint="eastAsia"/>
          <w:color w:val="000000" w:themeColor="text1"/>
          <w:sz w:val="21"/>
          <w:szCs w:val="21"/>
        </w:rPr>
        <w:t>形参也是私有变量</w:t>
      </w:r>
    </w:p>
    <w:p w14:paraId="6AEEC60E" w14:textId="77777777" w:rsidR="00C420BD" w:rsidRDefault="00C420BD" w:rsidP="005D38FA">
      <w:pPr>
        <w:pStyle w:val="a7"/>
        <w:rPr>
          <w:color w:val="000000" w:themeColor="text1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t>剩下的都不是私有变量</w:t>
      </w:r>
      <w:r>
        <w:rPr>
          <w:rFonts w:hint="eastAsia"/>
          <w:color w:val="000000" w:themeColor="text1"/>
          <w:sz w:val="21"/>
          <w:szCs w:val="21"/>
        </w:rPr>
        <w:t>,</w:t>
      </w:r>
      <w:r>
        <w:rPr>
          <w:rFonts w:hint="eastAsia"/>
          <w:color w:val="000000" w:themeColor="text1"/>
          <w:sz w:val="21"/>
          <w:szCs w:val="21"/>
        </w:rPr>
        <w:t>都需要基于作用域链的机制向上查找</w:t>
      </w:r>
      <w:r>
        <w:rPr>
          <w:rFonts w:hint="eastAsia"/>
          <w:color w:val="000000" w:themeColor="text1"/>
          <w:sz w:val="21"/>
          <w:szCs w:val="21"/>
        </w:rPr>
        <w:t>.</w:t>
      </w:r>
    </w:p>
    <w:p w14:paraId="6AEEC60F" w14:textId="77777777" w:rsidR="005D04BB" w:rsidRDefault="005D04BB" w:rsidP="005D38FA">
      <w:pPr>
        <w:pStyle w:val="a7"/>
        <w:rPr>
          <w:color w:val="000000" w:themeColor="text1"/>
          <w:sz w:val="21"/>
          <w:szCs w:val="21"/>
        </w:rPr>
      </w:pPr>
    </w:p>
    <w:p w14:paraId="6AEEC610" w14:textId="77777777" w:rsidR="005D04BB" w:rsidRDefault="005D04BB" w:rsidP="00313F1A">
      <w:pPr>
        <w:pStyle w:val="a6"/>
      </w:pPr>
      <w:r>
        <w:rPr>
          <w:rFonts w:hint="eastAsia"/>
        </w:rPr>
        <w:t>变量提升练习</w:t>
      </w:r>
    </w:p>
    <w:p w14:paraId="6AEEC611" w14:textId="77777777" w:rsidR="00107E8A" w:rsidRPr="00107E8A" w:rsidRDefault="00107E8A" w:rsidP="00107E8A">
      <w:pPr>
        <w:pStyle w:val="a7"/>
      </w:pPr>
      <w:r>
        <w:rPr>
          <w:rFonts w:hint="eastAsia"/>
        </w:rPr>
        <w:t>1.</w:t>
      </w:r>
    </w:p>
    <w:p w14:paraId="6AEEC612" w14:textId="77777777" w:rsidR="005D04BB" w:rsidRDefault="005D04BB" w:rsidP="005D38FA">
      <w:pPr>
        <w:pStyle w:val="a7"/>
        <w:rPr>
          <w:color w:val="000000" w:themeColor="text1"/>
          <w:sz w:val="21"/>
          <w:szCs w:val="21"/>
        </w:rPr>
      </w:pPr>
      <w:r>
        <w:rPr>
          <w:noProof/>
        </w:rPr>
        <w:drawing>
          <wp:inline distT="0" distB="0" distL="0" distR="0" wp14:anchorId="6AEEC7F3" wp14:editId="6AEEC7F4">
            <wp:extent cx="5274310" cy="164147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13" w14:textId="77777777" w:rsidR="00446DC8" w:rsidRDefault="00446DC8" w:rsidP="005D38FA">
      <w:pPr>
        <w:pStyle w:val="a7"/>
        <w:rPr>
          <w:color w:val="000000" w:themeColor="text1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t>2.</w:t>
      </w:r>
    </w:p>
    <w:p w14:paraId="6AEEC614" w14:textId="77777777" w:rsidR="00446DC8" w:rsidRDefault="00446DC8" w:rsidP="005D38FA">
      <w:pPr>
        <w:pStyle w:val="a7"/>
        <w:rPr>
          <w:color w:val="000000" w:themeColor="text1"/>
          <w:sz w:val="21"/>
          <w:szCs w:val="21"/>
        </w:rPr>
      </w:pPr>
      <w:r>
        <w:rPr>
          <w:noProof/>
        </w:rPr>
        <w:drawing>
          <wp:inline distT="0" distB="0" distL="0" distR="0" wp14:anchorId="6AEEC7F5" wp14:editId="6AEEC7F6">
            <wp:extent cx="5274310" cy="161163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15" w14:textId="77777777" w:rsidR="00E2484F" w:rsidRDefault="00E2484F" w:rsidP="00E2484F">
      <w:pPr>
        <w:pStyle w:val="a6"/>
      </w:pPr>
      <w:r>
        <w:rPr>
          <w:rFonts w:hint="eastAsia"/>
        </w:rPr>
        <w:t>查找上级作用域</w:t>
      </w:r>
      <w:r>
        <w:rPr>
          <w:rFonts w:hint="eastAsia"/>
        </w:rPr>
        <w:t xml:space="preserve"> </w:t>
      </w:r>
    </w:p>
    <w:p w14:paraId="6AEEC616" w14:textId="77777777" w:rsidR="00E2484F" w:rsidRDefault="00E2484F" w:rsidP="005D38FA">
      <w:pPr>
        <w:pStyle w:val="a7"/>
        <w:rPr>
          <w:color w:val="000000" w:themeColor="text1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t>当前函数执行的时候</w:t>
      </w:r>
      <w:r>
        <w:rPr>
          <w:rFonts w:hint="eastAsia"/>
          <w:color w:val="000000" w:themeColor="text1"/>
          <w:sz w:val="21"/>
          <w:szCs w:val="21"/>
        </w:rPr>
        <w:t>,</w:t>
      </w:r>
      <w:r>
        <w:rPr>
          <w:rFonts w:hint="eastAsia"/>
          <w:color w:val="000000" w:themeColor="text1"/>
          <w:sz w:val="21"/>
          <w:szCs w:val="21"/>
        </w:rPr>
        <w:t>形成一个私有作用域</w:t>
      </w:r>
      <w:r>
        <w:rPr>
          <w:rFonts w:hint="eastAsia"/>
          <w:color w:val="000000" w:themeColor="text1"/>
          <w:sz w:val="21"/>
          <w:szCs w:val="21"/>
        </w:rPr>
        <w:t>A,</w:t>
      </w:r>
      <w:r>
        <w:rPr>
          <w:color w:val="000000" w:themeColor="text1"/>
          <w:sz w:val="21"/>
          <w:szCs w:val="21"/>
        </w:rPr>
        <w:t>A</w:t>
      </w:r>
      <w:r>
        <w:rPr>
          <w:rFonts w:hint="eastAsia"/>
          <w:color w:val="000000" w:themeColor="text1"/>
          <w:sz w:val="21"/>
          <w:szCs w:val="21"/>
        </w:rPr>
        <w:t>的上级作用域是谁</w:t>
      </w:r>
      <w:r>
        <w:rPr>
          <w:rFonts w:hint="eastAsia"/>
          <w:color w:val="000000" w:themeColor="text1"/>
          <w:sz w:val="21"/>
          <w:szCs w:val="21"/>
        </w:rPr>
        <w:t>,</w:t>
      </w:r>
      <w:r>
        <w:rPr>
          <w:rFonts w:hint="eastAsia"/>
          <w:color w:val="000000" w:themeColor="text1"/>
          <w:sz w:val="21"/>
          <w:szCs w:val="21"/>
        </w:rPr>
        <w:t>和他在哪里执行是没有关系的</w:t>
      </w:r>
      <w:r>
        <w:rPr>
          <w:rFonts w:hint="eastAsia"/>
          <w:color w:val="000000" w:themeColor="text1"/>
          <w:sz w:val="21"/>
          <w:szCs w:val="21"/>
        </w:rPr>
        <w:t>,,</w:t>
      </w:r>
      <w:r>
        <w:rPr>
          <w:rFonts w:hint="eastAsia"/>
          <w:color w:val="000000" w:themeColor="text1"/>
          <w:sz w:val="21"/>
          <w:szCs w:val="21"/>
        </w:rPr>
        <w:t>和他在哪里创建</w:t>
      </w:r>
      <w:r>
        <w:rPr>
          <w:rFonts w:hint="eastAsia"/>
          <w:color w:val="000000" w:themeColor="text1"/>
          <w:sz w:val="21"/>
          <w:szCs w:val="21"/>
        </w:rPr>
        <w:t>(</w:t>
      </w:r>
      <w:r>
        <w:rPr>
          <w:rFonts w:hint="eastAsia"/>
          <w:color w:val="000000" w:themeColor="text1"/>
          <w:sz w:val="21"/>
          <w:szCs w:val="21"/>
        </w:rPr>
        <w:t>定义</w:t>
      </w:r>
      <w:r>
        <w:rPr>
          <w:rFonts w:hint="eastAsia"/>
          <w:color w:val="000000" w:themeColor="text1"/>
          <w:sz w:val="21"/>
          <w:szCs w:val="21"/>
        </w:rPr>
        <w:t>)</w:t>
      </w:r>
      <w:r>
        <w:rPr>
          <w:rFonts w:hint="eastAsia"/>
          <w:color w:val="000000" w:themeColor="text1"/>
          <w:sz w:val="21"/>
          <w:szCs w:val="21"/>
        </w:rPr>
        <w:t>有关系</w:t>
      </w:r>
      <w:r>
        <w:rPr>
          <w:rFonts w:hint="eastAsia"/>
          <w:color w:val="000000" w:themeColor="text1"/>
          <w:sz w:val="21"/>
          <w:szCs w:val="21"/>
        </w:rPr>
        <w:t>,</w:t>
      </w:r>
      <w:r>
        <w:rPr>
          <w:rFonts w:hint="eastAsia"/>
          <w:color w:val="000000" w:themeColor="text1"/>
          <w:sz w:val="21"/>
          <w:szCs w:val="21"/>
        </w:rPr>
        <w:t>在哪创建它的上级作用域就是谁</w:t>
      </w:r>
      <w:r>
        <w:rPr>
          <w:rFonts w:hint="eastAsia"/>
          <w:color w:val="000000" w:themeColor="text1"/>
          <w:sz w:val="21"/>
          <w:szCs w:val="21"/>
        </w:rPr>
        <w:t>.</w:t>
      </w:r>
    </w:p>
    <w:p w14:paraId="6AEEC617" w14:textId="77777777" w:rsidR="00FB4AF1" w:rsidRDefault="00FB4AF1" w:rsidP="005D38FA">
      <w:pPr>
        <w:pStyle w:val="a7"/>
        <w:rPr>
          <w:color w:val="000000" w:themeColor="text1"/>
          <w:sz w:val="21"/>
          <w:szCs w:val="21"/>
        </w:rPr>
      </w:pPr>
      <w:r>
        <w:rPr>
          <w:noProof/>
        </w:rPr>
        <w:drawing>
          <wp:inline distT="0" distB="0" distL="0" distR="0" wp14:anchorId="6AEEC7F7" wp14:editId="6AEEC7F8">
            <wp:extent cx="5121797" cy="1491031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6002" cy="149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18" w14:textId="77777777" w:rsidR="00AF4F33" w:rsidRDefault="00AF4F33" w:rsidP="005D38FA">
      <w:pPr>
        <w:pStyle w:val="a7"/>
        <w:rPr>
          <w:color w:val="000000" w:themeColor="text1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lastRenderedPageBreak/>
        <w:t>3.</w:t>
      </w:r>
    </w:p>
    <w:p w14:paraId="6AEEC619" w14:textId="77777777" w:rsidR="00107E8A" w:rsidRDefault="00AF4F33" w:rsidP="005D38FA">
      <w:pPr>
        <w:pStyle w:val="a7"/>
        <w:rPr>
          <w:color w:val="000000" w:themeColor="text1"/>
          <w:sz w:val="21"/>
          <w:szCs w:val="21"/>
        </w:rPr>
      </w:pPr>
      <w:r>
        <w:rPr>
          <w:noProof/>
        </w:rPr>
        <w:drawing>
          <wp:inline distT="0" distB="0" distL="0" distR="0" wp14:anchorId="6AEEC7F9" wp14:editId="6AEEC7FA">
            <wp:extent cx="2505919" cy="3221896"/>
            <wp:effectExtent l="0" t="0" r="889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5906" cy="3234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1A" w14:textId="77777777" w:rsidR="00AF4F33" w:rsidRDefault="00AF4F33" w:rsidP="005D38FA">
      <w:pPr>
        <w:pStyle w:val="a7"/>
        <w:rPr>
          <w:color w:val="000000" w:themeColor="text1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t>解析</w:t>
      </w:r>
      <w:r>
        <w:rPr>
          <w:rFonts w:hint="eastAsia"/>
          <w:color w:val="000000" w:themeColor="text1"/>
          <w:sz w:val="21"/>
          <w:szCs w:val="21"/>
        </w:rPr>
        <w:t>:</w:t>
      </w:r>
    </w:p>
    <w:p w14:paraId="6AEEC61B" w14:textId="77777777" w:rsidR="00AF4F33" w:rsidRPr="005D38FA" w:rsidRDefault="00AF4F33" w:rsidP="005D38FA">
      <w:pPr>
        <w:pStyle w:val="a7"/>
        <w:rPr>
          <w:color w:val="000000" w:themeColor="text1"/>
          <w:sz w:val="21"/>
          <w:szCs w:val="21"/>
        </w:rPr>
      </w:pPr>
      <w:r w:rsidRPr="00AF4F33">
        <w:rPr>
          <w:color w:val="000000" w:themeColor="text1"/>
          <w:sz w:val="21"/>
          <w:szCs w:val="21"/>
        </w:rPr>
        <w:object w:dxaOrig="11425" w:dyaOrig="5917" w14:anchorId="6AEEC7FB">
          <v:shape id="_x0000_i1027" type="#_x0000_t75" style="width:425pt;height:3in" o:ole="">
            <v:imagedata r:id="rId20" o:title=""/>
          </v:shape>
          <o:OLEObject Type="Embed" ProgID="Visio.Drawing.15" ShapeID="_x0000_i1027" DrawAspect="Content" ObjectID="_1621694379" r:id="rId21"/>
        </w:object>
      </w:r>
    </w:p>
    <w:p w14:paraId="6AEEC61C" w14:textId="77777777" w:rsidR="003B7292" w:rsidRDefault="003B7292" w:rsidP="005206F8">
      <w:pPr>
        <w:pStyle w:val="a3"/>
        <w:spacing w:before="312" w:after="312"/>
      </w:pPr>
    </w:p>
    <w:p w14:paraId="6AEEC61D" w14:textId="77777777" w:rsidR="003B7292" w:rsidRDefault="003B7292" w:rsidP="005206F8">
      <w:pPr>
        <w:pStyle w:val="a3"/>
        <w:spacing w:before="312" w:after="312"/>
      </w:pPr>
    </w:p>
    <w:p w14:paraId="6AEEC61E" w14:textId="77777777" w:rsidR="003B7292" w:rsidRDefault="003B7292" w:rsidP="005206F8">
      <w:pPr>
        <w:pStyle w:val="a3"/>
        <w:spacing w:before="312" w:after="312"/>
      </w:pPr>
    </w:p>
    <w:p w14:paraId="6AEEC61F" w14:textId="77777777" w:rsidR="003B7292" w:rsidRDefault="003B7292" w:rsidP="005206F8">
      <w:pPr>
        <w:pStyle w:val="a3"/>
        <w:spacing w:before="312" w:after="312"/>
      </w:pPr>
    </w:p>
    <w:p w14:paraId="6AEEC620" w14:textId="77777777" w:rsidR="005206F8" w:rsidRPr="005206F8" w:rsidRDefault="00813FE5" w:rsidP="005206F8">
      <w:pPr>
        <w:pStyle w:val="a3"/>
        <w:spacing w:before="312" w:after="312"/>
      </w:pPr>
      <w:r>
        <w:rPr>
          <w:rFonts w:hint="eastAsia"/>
        </w:rPr>
        <w:lastRenderedPageBreak/>
        <w:t>第三</w:t>
      </w:r>
      <w:r w:rsidR="00937653">
        <w:rPr>
          <w:rFonts w:hint="eastAsia"/>
        </w:rPr>
        <w:t>章</w:t>
      </w:r>
    </w:p>
    <w:p w14:paraId="6AEEC621" w14:textId="77777777" w:rsidR="00A21271" w:rsidRDefault="00A21271" w:rsidP="00A21271">
      <w:pPr>
        <w:pStyle w:val="a4"/>
      </w:pPr>
      <w:r>
        <w:rPr>
          <w:rFonts w:hint="eastAsia"/>
        </w:rPr>
        <w:t xml:space="preserve"> </w:t>
      </w:r>
      <w:r>
        <w:t xml:space="preserve"> 2.1</w:t>
      </w:r>
      <w:r>
        <w:rPr>
          <w:rFonts w:hint="eastAsia"/>
        </w:rPr>
        <w:t>面向对象编程（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oriented</w:t>
      </w:r>
      <w:r>
        <w:t xml:space="preserve"> </w:t>
      </w:r>
      <w:r>
        <w:rPr>
          <w:rFonts w:hint="eastAsia"/>
        </w:rPr>
        <w:t>programming</w:t>
      </w:r>
      <w:r>
        <w:rPr>
          <w:rFonts w:hint="eastAsia"/>
        </w:rPr>
        <w:t>）</w:t>
      </w:r>
    </w:p>
    <w:p w14:paraId="6AEEC622" w14:textId="77777777" w:rsidR="006613FE" w:rsidRDefault="006613FE" w:rsidP="006613FE">
      <w:pPr>
        <w:pStyle w:val="a5"/>
        <w:spacing w:line="240" w:lineRule="atLeast"/>
        <w:jc w:val="center"/>
      </w:pPr>
      <w:r>
        <w:rPr>
          <w:noProof/>
        </w:rPr>
        <w:drawing>
          <wp:inline distT="0" distB="0" distL="0" distR="0" wp14:anchorId="6AEEC7FC" wp14:editId="6AEEC7FD">
            <wp:extent cx="3555242" cy="2179544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67695" cy="2187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23" w14:textId="77777777" w:rsidR="006613FE" w:rsidRDefault="006613FE" w:rsidP="006613FE">
      <w:pPr>
        <w:pStyle w:val="a5"/>
        <w:spacing w:line="240" w:lineRule="atLeast"/>
      </w:pPr>
      <w:r>
        <w:rPr>
          <w:rFonts w:hint="eastAsia"/>
        </w:rPr>
        <w:t>这样太烦了，从而引入了对象</w:t>
      </w:r>
    </w:p>
    <w:p w14:paraId="6AEEC624" w14:textId="77777777" w:rsidR="00EF45EA" w:rsidRPr="006613FE" w:rsidRDefault="00EF45EA" w:rsidP="00EF45EA">
      <w:pPr>
        <w:pStyle w:val="a5"/>
        <w:spacing w:line="240" w:lineRule="atLeast"/>
        <w:jc w:val="center"/>
      </w:pPr>
      <w:r>
        <w:rPr>
          <w:noProof/>
        </w:rPr>
        <w:drawing>
          <wp:inline distT="0" distB="0" distL="0" distR="0" wp14:anchorId="6AEEC7FE" wp14:editId="6AEEC7FF">
            <wp:extent cx="3527946" cy="3176557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51096" cy="3197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2F2E">
        <w:rPr>
          <w:rFonts w:hint="eastAsia"/>
        </w:rPr>
        <w:t xml:space="preserve"> </w:t>
      </w:r>
      <w:r w:rsidR="00242F2E">
        <w:t xml:space="preserve">  </w:t>
      </w:r>
    </w:p>
    <w:p w14:paraId="6AEEC625" w14:textId="77777777" w:rsidR="00A21271" w:rsidRDefault="00A21271" w:rsidP="00A21271">
      <w:pPr>
        <w:pStyle w:val="a5"/>
      </w:pPr>
      <w:r>
        <w:t xml:space="preserve">2.1.1 </w:t>
      </w:r>
      <w:r>
        <w:rPr>
          <w:rFonts w:hint="eastAsia"/>
        </w:rPr>
        <w:t>单例设计模式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singleton</w:t>
      </w:r>
      <w:r>
        <w:t xml:space="preserve"> </w:t>
      </w:r>
      <w:r>
        <w:rPr>
          <w:rFonts w:hint="eastAsia"/>
        </w:rPr>
        <w:t>partern</w:t>
      </w:r>
      <w:r>
        <w:rPr>
          <w:rFonts w:hint="eastAsia"/>
        </w:rPr>
        <w:t>）</w:t>
      </w:r>
    </w:p>
    <w:p w14:paraId="6AEEC626" w14:textId="77777777" w:rsidR="00A21271" w:rsidRDefault="00A21271" w:rsidP="00A21271">
      <w:pPr>
        <w:pStyle w:val="a7"/>
      </w:pPr>
      <w:r>
        <w:rPr>
          <w:rFonts w:hint="eastAsia"/>
        </w:rPr>
        <w:t>1</w:t>
      </w:r>
      <w:r>
        <w:t>.</w:t>
      </w:r>
      <w:r w:rsidRPr="00154A68">
        <w:rPr>
          <w:rFonts w:hint="eastAsia"/>
          <w:b/>
        </w:rPr>
        <w:t>表现形式</w:t>
      </w:r>
      <w:r>
        <w:rPr>
          <w:rFonts w:hint="eastAsia"/>
        </w:rPr>
        <w:t>：</w:t>
      </w: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obj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{</w:t>
      </w:r>
      <w:r>
        <w:t xml:space="preserve"> </w:t>
      </w:r>
    </w:p>
    <w:p w14:paraId="6AEEC627" w14:textId="77777777" w:rsidR="00A21271" w:rsidRDefault="00A21271" w:rsidP="00A21271">
      <w:pPr>
        <w:pStyle w:val="a7"/>
      </w:pP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xxx</w:t>
      </w:r>
    </w:p>
    <w:p w14:paraId="6AEEC628" w14:textId="77777777" w:rsidR="00A21271" w:rsidRDefault="00A21271" w:rsidP="00A21271">
      <w:pPr>
        <w:pStyle w:val="a7"/>
      </w:pPr>
      <w:r>
        <w:rPr>
          <w:rFonts w:hint="eastAsia"/>
        </w:rPr>
        <w:t>}</w:t>
      </w:r>
      <w:r>
        <w:rPr>
          <w:rFonts w:hint="eastAsia"/>
        </w:rPr>
        <w:t>；</w:t>
      </w:r>
      <w:r w:rsidRPr="00154A68">
        <w:rPr>
          <w:rFonts w:hint="eastAsia"/>
          <w:b/>
        </w:rPr>
        <w:t>obj</w:t>
      </w:r>
      <w:r>
        <w:rPr>
          <w:rFonts w:hint="eastAsia"/>
        </w:rPr>
        <w:t>：不仅仅是对象名，还是一个命名空间。</w:t>
      </w:r>
    </w:p>
    <w:p w14:paraId="6AEEC629" w14:textId="77777777" w:rsidR="00A21271" w:rsidRDefault="00A21271" w:rsidP="00A21271">
      <w:pPr>
        <w:pStyle w:val="a7"/>
      </w:pPr>
      <w:r>
        <w:t>2.</w:t>
      </w:r>
      <w:r w:rsidRPr="00154A68">
        <w:rPr>
          <w:rFonts w:hint="eastAsia"/>
          <w:b/>
        </w:rPr>
        <w:t>作用</w:t>
      </w:r>
      <w:r>
        <w:rPr>
          <w:rFonts w:hint="eastAsia"/>
        </w:rPr>
        <w:t>：</w:t>
      </w:r>
    </w:p>
    <w:p w14:paraId="6AEEC62A" w14:textId="77777777" w:rsidR="00A21271" w:rsidRDefault="00A21271" w:rsidP="00A21271">
      <w:pPr>
        <w:pStyle w:val="a7"/>
        <w:ind w:left="360"/>
      </w:pPr>
      <w:r>
        <w:rPr>
          <w:rFonts w:hint="eastAsia"/>
        </w:rPr>
        <w:t>把描述同一事物的属性和特征进行“分组”，“归类”（存储在同一个堆内存</w:t>
      </w:r>
      <w:r>
        <w:rPr>
          <w:rFonts w:hint="eastAsia"/>
        </w:rPr>
        <w:lastRenderedPageBreak/>
        <w:t>空间中）。避免与全局之间的冲突和污染</w:t>
      </w:r>
      <w:r>
        <w:rPr>
          <w:rFonts w:hint="eastAsia"/>
        </w:rPr>
        <w:t xml:space="preserve"> </w:t>
      </w:r>
    </w:p>
    <w:p w14:paraId="6AEEC62B" w14:textId="77777777" w:rsidR="00C95712" w:rsidRDefault="00C95712" w:rsidP="00A21271">
      <w:pPr>
        <w:pStyle w:val="a7"/>
        <w:ind w:left="360"/>
      </w:pPr>
      <w:r>
        <w:rPr>
          <w:noProof/>
        </w:rPr>
        <w:drawing>
          <wp:inline distT="0" distB="0" distL="0" distR="0" wp14:anchorId="6AEEC800" wp14:editId="6AEEC801">
            <wp:extent cx="5274310" cy="6927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2C" w14:textId="77777777" w:rsidR="00A21271" w:rsidRDefault="00A21271" w:rsidP="00A21271">
      <w:pPr>
        <w:pStyle w:val="a7"/>
        <w:rPr>
          <w:b/>
        </w:rPr>
      </w:pPr>
      <w:r>
        <w:rPr>
          <w:b/>
        </w:rPr>
        <w:t>3.</w:t>
      </w:r>
      <w:r w:rsidRPr="00154A68">
        <w:rPr>
          <w:rFonts w:hint="eastAsia"/>
          <w:b/>
        </w:rPr>
        <w:t>高级单例模式</w:t>
      </w:r>
      <w:r>
        <w:rPr>
          <w:rFonts w:hint="eastAsia"/>
          <w:b/>
        </w:rPr>
        <w:t>：</w:t>
      </w:r>
    </w:p>
    <w:p w14:paraId="6AEEC62D" w14:textId="77777777" w:rsidR="00A21271" w:rsidRDefault="00A21271" w:rsidP="00A21271">
      <w:pPr>
        <w:pStyle w:val="a7"/>
        <w:ind w:left="360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name</w:t>
      </w:r>
      <w:r>
        <w:t>S</w:t>
      </w:r>
      <w:r>
        <w:rPr>
          <w:rFonts w:hint="eastAsia"/>
        </w:rPr>
        <w:t>pace</w:t>
      </w:r>
      <w:r>
        <w:t xml:space="preserve"> 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function</w:t>
      </w:r>
      <w:r>
        <w:rPr>
          <w:rFonts w:hint="eastAsia"/>
        </w:rPr>
        <w:t>（）</w:t>
      </w:r>
      <w:r>
        <w:rPr>
          <w:rFonts w:hint="eastAsia"/>
        </w:rPr>
        <w:t>{</w:t>
      </w:r>
      <w:r w:rsidR="00BF095C">
        <w:t xml:space="preserve"> </w:t>
      </w:r>
      <w:r w:rsidR="00BF095C">
        <w:rPr>
          <w:rFonts w:hint="eastAsia"/>
        </w:rPr>
        <w:t>/</w:t>
      </w:r>
      <w:r w:rsidR="00BF095C">
        <w:t>/</w:t>
      </w:r>
      <w:r w:rsidR="00BF095C">
        <w:rPr>
          <w:rFonts w:hint="eastAsia"/>
        </w:rPr>
        <w:t>自函数执行</w:t>
      </w:r>
      <w:r w:rsidR="009252CC">
        <w:rPr>
          <w:rFonts w:hint="eastAsia"/>
        </w:rPr>
        <w:t>，形成一个私有作用域</w:t>
      </w:r>
    </w:p>
    <w:p w14:paraId="6AEEC62E" w14:textId="77777777" w:rsidR="00A21271" w:rsidRDefault="00A21271" w:rsidP="00A21271">
      <w:pPr>
        <w:pStyle w:val="a7"/>
        <w:ind w:left="360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a=</w:t>
      </w:r>
      <w:r>
        <w:t>12</w:t>
      </w:r>
      <w:r>
        <w:rPr>
          <w:rFonts w:hint="eastAsia"/>
        </w:rPr>
        <w:t>；</w:t>
      </w:r>
    </w:p>
    <w:p w14:paraId="6AEEC62F" w14:textId="77777777" w:rsidR="00A21271" w:rsidRDefault="00A21271" w:rsidP="00A21271">
      <w:pPr>
        <w:pStyle w:val="a7"/>
        <w:ind w:left="360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fn</w:t>
      </w:r>
      <w:r>
        <w:rPr>
          <w:rFonts w:hint="eastAsia"/>
        </w:rPr>
        <w:t>（）</w:t>
      </w:r>
      <w:r>
        <w:rPr>
          <w:rFonts w:hint="eastAsia"/>
        </w:rPr>
        <w:t>{xxx</w:t>
      </w:r>
    </w:p>
    <w:p w14:paraId="6AEEC630" w14:textId="77777777" w:rsidR="00A21271" w:rsidRDefault="00A21271" w:rsidP="00A21271">
      <w:pPr>
        <w:pStyle w:val="a7"/>
        <w:ind w:left="360" w:firstLineChars="200" w:firstLine="480"/>
      </w:pPr>
      <w:r>
        <w:rPr>
          <w:rFonts w:hint="eastAsia"/>
        </w:rPr>
        <w:t>}</w:t>
      </w:r>
      <w:r>
        <w:t xml:space="preserve"> </w:t>
      </w:r>
      <w:r>
        <w:rPr>
          <w:rFonts w:hint="eastAsia"/>
        </w:rPr>
        <w:t>return</w:t>
      </w:r>
      <w:r>
        <w:t xml:space="preserve"> </w:t>
      </w:r>
      <w:r>
        <w:rPr>
          <w:rFonts w:hint="eastAsia"/>
        </w:rPr>
        <w:t>{</w:t>
      </w:r>
      <w:r>
        <w:t xml:space="preserve"> </w:t>
      </w:r>
      <w:r>
        <w:rPr>
          <w:rFonts w:hint="eastAsia"/>
        </w:rPr>
        <w:t>fn}</w:t>
      </w:r>
    </w:p>
    <w:p w14:paraId="6AEEC631" w14:textId="77777777" w:rsidR="00A21271" w:rsidRDefault="00A21271" w:rsidP="00A21271">
      <w:pPr>
        <w:pStyle w:val="a7"/>
        <w:ind w:left="360"/>
      </w:pPr>
      <w:r>
        <w:rPr>
          <w:rFonts w:hint="eastAsia"/>
        </w:rPr>
        <w:t>}</w:t>
      </w:r>
      <w:r>
        <w:rPr>
          <w:rFonts w:hint="eastAsia"/>
        </w:rPr>
        <w:t>）（）：</w:t>
      </w:r>
    </w:p>
    <w:p w14:paraId="6AEEC632" w14:textId="77777777" w:rsidR="00442066" w:rsidRDefault="007F46E0" w:rsidP="00A21271">
      <w:pPr>
        <w:pStyle w:val="a7"/>
        <w:ind w:left="360"/>
      </w:pPr>
      <w:r>
        <w:rPr>
          <w:noProof/>
        </w:rPr>
        <w:drawing>
          <wp:inline distT="0" distB="0" distL="0" distR="0" wp14:anchorId="6AEEC802" wp14:editId="6AEEC803">
            <wp:extent cx="5014388" cy="227235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0877" cy="2275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33" w14:textId="77777777" w:rsidR="00A21271" w:rsidRDefault="00A21271" w:rsidP="00A21271">
      <w:pPr>
        <w:pStyle w:val="a7"/>
      </w:pPr>
      <w:r>
        <w:rPr>
          <w:rFonts w:hint="eastAsia"/>
        </w:rPr>
        <w:t>这种模式的好处：我们可以在</w:t>
      </w:r>
      <w:r w:rsidR="00F40FE5">
        <w:rPr>
          <w:rFonts w:hint="eastAsia"/>
        </w:rPr>
        <w:t>AA</w:t>
      </w:r>
      <w:r>
        <w:rPr>
          <w:rFonts w:hint="eastAsia"/>
        </w:rPr>
        <w:t>中创造很多内容（变量</w:t>
      </w:r>
      <w:r>
        <w:rPr>
          <w:rFonts w:hint="eastAsia"/>
        </w:rPr>
        <w:t>or</w:t>
      </w:r>
      <w:r>
        <w:rPr>
          <w:rFonts w:hint="eastAsia"/>
        </w:rPr>
        <w:t>函数），</w:t>
      </w:r>
      <w:r>
        <w:rPr>
          <w:rFonts w:hint="eastAsia"/>
        </w:rPr>
        <w:t xml:space="preserve"> </w:t>
      </w:r>
      <w:r>
        <w:rPr>
          <w:rFonts w:hint="eastAsia"/>
        </w:rPr>
        <w:t>哪些需要调用，就暴露到返回的对象中。模块化实现的一种思想。</w:t>
      </w:r>
      <w:r w:rsidR="0000504B">
        <w:rPr>
          <w:rFonts w:hint="eastAsia"/>
        </w:rPr>
        <w:t xml:space="preserve"> </w:t>
      </w:r>
    </w:p>
    <w:p w14:paraId="6AEEC634" w14:textId="77777777" w:rsidR="0000504B" w:rsidRDefault="0000504B" w:rsidP="0000504B">
      <w:pPr>
        <w:pStyle w:val="a4"/>
      </w:pPr>
      <w:r>
        <w:t>2</w:t>
      </w:r>
      <w:r>
        <w:rPr>
          <w:rFonts w:hint="eastAsia"/>
        </w:rPr>
        <w:t>.</w:t>
      </w:r>
      <w:r>
        <w:t>2 T</w:t>
      </w:r>
      <w:r>
        <w:rPr>
          <w:rFonts w:hint="eastAsia"/>
        </w:rPr>
        <w:t>his</w:t>
      </w:r>
      <w:r>
        <w:rPr>
          <w:rFonts w:hint="eastAsia"/>
        </w:rPr>
        <w:t>指向问题</w:t>
      </w:r>
    </w:p>
    <w:p w14:paraId="6AEEC635" w14:textId="77777777" w:rsidR="0000504B" w:rsidRPr="0000504B" w:rsidRDefault="0000504B" w:rsidP="0000504B">
      <w:pPr>
        <w:pStyle w:val="a7"/>
      </w:pPr>
      <w:r>
        <w:rPr>
          <w:rFonts w:hint="eastAsia"/>
        </w:rPr>
        <w:t>1.</w:t>
      </w:r>
      <w:r>
        <w:rPr>
          <w:rFonts w:hint="eastAsia"/>
        </w:rPr>
        <w:t>给当前元素的某个事物绑定方法</w:t>
      </w:r>
      <w:r>
        <w:rPr>
          <w:rFonts w:hint="eastAsia"/>
        </w:rPr>
        <w:t>,</w:t>
      </w:r>
      <w:r>
        <w:rPr>
          <w:rFonts w:hint="eastAsia"/>
        </w:rPr>
        <w:t>当事件触发方法执行的时候</w:t>
      </w:r>
      <w:r>
        <w:rPr>
          <w:rFonts w:hint="eastAsia"/>
        </w:rPr>
        <w:t>,</w:t>
      </w:r>
      <w:r>
        <w:rPr>
          <w:rFonts w:hint="eastAsia"/>
        </w:rPr>
        <w:t>方法中的</w:t>
      </w:r>
      <w:r>
        <w:rPr>
          <w:rFonts w:hint="eastAsia"/>
        </w:rPr>
        <w:t>this</w:t>
      </w:r>
      <w:r>
        <w:rPr>
          <w:rFonts w:hint="eastAsia"/>
        </w:rPr>
        <w:t>是当前操作的元素对象</w:t>
      </w:r>
    </w:p>
    <w:p w14:paraId="6AEEC636" w14:textId="77777777" w:rsidR="00A21271" w:rsidRDefault="00AE106D" w:rsidP="00AE106D">
      <w:pPr>
        <w:pStyle w:val="a4"/>
        <w:spacing w:line="240" w:lineRule="atLeast"/>
      </w:pPr>
      <w:r>
        <w:rPr>
          <w:noProof/>
        </w:rPr>
        <w:drawing>
          <wp:inline distT="0" distB="0" distL="0" distR="0" wp14:anchorId="6AEEC804" wp14:editId="6AEEC805">
            <wp:extent cx="5274310" cy="10077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37" w14:textId="77777777" w:rsidR="004F49E0" w:rsidRDefault="00203142" w:rsidP="004F49E0">
      <w:pPr>
        <w:pStyle w:val="a7"/>
      </w:pPr>
      <w:r>
        <w:rPr>
          <w:rFonts w:hint="eastAsia"/>
        </w:rPr>
        <w:t>2.this</w:t>
      </w:r>
      <w:r>
        <w:rPr>
          <w:rFonts w:hint="eastAsia"/>
        </w:rPr>
        <w:t>取决于执行主体</w:t>
      </w:r>
      <w:r w:rsidR="004F49E0">
        <w:rPr>
          <w:rFonts w:hint="eastAsia"/>
        </w:rPr>
        <w:t xml:space="preserve"> </w:t>
      </w:r>
      <w:r w:rsidR="004F49E0">
        <w:rPr>
          <w:rFonts w:hint="eastAsia"/>
        </w:rPr>
        <w:t>方法执行看方法名前面是否有点</w:t>
      </w:r>
      <w:r w:rsidR="004F49E0">
        <w:rPr>
          <w:rFonts w:hint="eastAsia"/>
        </w:rPr>
        <w:t>,</w:t>
      </w:r>
      <w:r w:rsidR="004F49E0">
        <w:rPr>
          <w:rFonts w:hint="eastAsia"/>
        </w:rPr>
        <w:t>有的话</w:t>
      </w:r>
      <w:r w:rsidR="004F49E0">
        <w:rPr>
          <w:rFonts w:hint="eastAsia"/>
        </w:rPr>
        <w:t>,</w:t>
      </w:r>
      <w:r w:rsidR="004F49E0">
        <w:rPr>
          <w:rFonts w:hint="eastAsia"/>
        </w:rPr>
        <w:t>点前面是谁</w:t>
      </w:r>
      <w:r w:rsidR="004F49E0">
        <w:rPr>
          <w:rFonts w:hint="eastAsia"/>
        </w:rPr>
        <w:t>this</w:t>
      </w:r>
      <w:r w:rsidR="004F49E0">
        <w:rPr>
          <w:rFonts w:hint="eastAsia"/>
        </w:rPr>
        <w:t>就是谁</w:t>
      </w:r>
      <w:r w:rsidR="004F49E0">
        <w:rPr>
          <w:rFonts w:hint="eastAsia"/>
        </w:rPr>
        <w:t>,</w:t>
      </w:r>
      <w:r w:rsidR="004F49E0">
        <w:rPr>
          <w:rFonts w:hint="eastAsia"/>
        </w:rPr>
        <w:t>没有点</w:t>
      </w:r>
      <w:r w:rsidR="004F49E0">
        <w:rPr>
          <w:rFonts w:hint="eastAsia"/>
        </w:rPr>
        <w:t>this</w:t>
      </w:r>
      <w:r w:rsidR="004F49E0">
        <w:rPr>
          <w:rFonts w:hint="eastAsia"/>
        </w:rPr>
        <w:t>就是</w:t>
      </w:r>
      <w:r w:rsidR="004F49E0">
        <w:rPr>
          <w:rFonts w:hint="eastAsia"/>
        </w:rPr>
        <w:t>window</w:t>
      </w:r>
      <w:r w:rsidR="000E0262">
        <w:t xml:space="preserve"> </w:t>
      </w:r>
    </w:p>
    <w:p w14:paraId="6AEEC638" w14:textId="77777777" w:rsidR="000E0262" w:rsidRDefault="000E0262" w:rsidP="00B242DF">
      <w:pPr>
        <w:pStyle w:val="a7"/>
        <w:jc w:val="center"/>
      </w:pPr>
      <w:r>
        <w:rPr>
          <w:noProof/>
        </w:rPr>
        <w:lastRenderedPageBreak/>
        <w:drawing>
          <wp:inline distT="0" distB="0" distL="0" distR="0" wp14:anchorId="6AEEC806" wp14:editId="6AEEC807">
            <wp:extent cx="4635660" cy="1712839"/>
            <wp:effectExtent l="0" t="0" r="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4614" cy="1716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39" w14:textId="77777777" w:rsidR="00C04FA6" w:rsidRDefault="00C04FA6" w:rsidP="00C04FA6">
      <w:pPr>
        <w:pStyle w:val="a7"/>
      </w:pPr>
      <w:r>
        <w:rPr>
          <w:rFonts w:hint="eastAsia"/>
        </w:rPr>
        <w:t>obj.</w:t>
      </w:r>
      <w:r>
        <w:t xml:space="preserve">fn() = fn() </w:t>
      </w:r>
      <w:r>
        <w:rPr>
          <w:rFonts w:hint="eastAsia"/>
        </w:rPr>
        <w:t>执行的是相同方法</w:t>
      </w:r>
    </w:p>
    <w:p w14:paraId="6AEEC63A" w14:textId="77777777" w:rsidR="00941853" w:rsidRDefault="005535F9" w:rsidP="00C04FA6">
      <w:pPr>
        <w:pStyle w:val="a7"/>
      </w:pPr>
      <w:r>
        <w:rPr>
          <w:noProof/>
        </w:rPr>
        <w:drawing>
          <wp:inline distT="0" distB="0" distL="0" distR="0" wp14:anchorId="6AEEC808" wp14:editId="6AEEC809">
            <wp:extent cx="4977114" cy="1819828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88623" cy="1824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4607">
        <w:rPr>
          <w:rFonts w:hint="eastAsia"/>
        </w:rPr>
        <w:t xml:space="preserve"> </w:t>
      </w:r>
    </w:p>
    <w:p w14:paraId="6AEEC63B" w14:textId="77777777" w:rsidR="00EC5895" w:rsidRDefault="009B4607" w:rsidP="00EC5895">
      <w:pPr>
        <w:pStyle w:val="a7"/>
        <w:numPr>
          <w:ilvl w:val="0"/>
          <w:numId w:val="4"/>
        </w:numPr>
      </w:pPr>
      <w:r>
        <w:rPr>
          <w:rFonts w:hint="eastAsia"/>
        </w:rPr>
        <w:t>obj</w:t>
      </w:r>
      <w:r>
        <w:rPr>
          <w:rFonts w:hint="eastAsia"/>
        </w:rPr>
        <w:t>开辟出一个堆内存</w:t>
      </w:r>
      <w:r w:rsidR="00A56DC6">
        <w:rPr>
          <w:rFonts w:hint="eastAsia"/>
        </w:rPr>
        <w:t>.</w:t>
      </w:r>
      <w:r w:rsidR="00A56DC6">
        <w:rPr>
          <w:rFonts w:hint="eastAsia"/>
        </w:rPr>
        <w:t>先存完再赋值</w:t>
      </w:r>
      <w:r w:rsidR="00A56DC6">
        <w:rPr>
          <w:rFonts w:hint="eastAsia"/>
        </w:rPr>
        <w:t>.</w:t>
      </w:r>
      <w:r w:rsidR="0031616B">
        <w:rPr>
          <w:rFonts w:hint="eastAsia"/>
        </w:rPr>
        <w:t>(</w:t>
      </w:r>
      <w:r w:rsidR="0031616B">
        <w:rPr>
          <w:rFonts w:hint="eastAsia"/>
        </w:rPr>
        <w:t>自执行函数执行的时候</w:t>
      </w:r>
      <w:r w:rsidR="0031616B">
        <w:rPr>
          <w:rFonts w:hint="eastAsia"/>
        </w:rPr>
        <w:t>,</w:t>
      </w:r>
      <w:r w:rsidR="0031616B">
        <w:rPr>
          <w:rFonts w:hint="eastAsia"/>
        </w:rPr>
        <w:t>堆内存还没有存储完键值对</w:t>
      </w:r>
      <w:r w:rsidR="0031616B">
        <w:rPr>
          <w:rFonts w:hint="eastAsia"/>
        </w:rPr>
        <w:t>,</w:t>
      </w:r>
      <w:r w:rsidR="0031616B">
        <w:rPr>
          <w:rFonts w:hint="eastAsia"/>
        </w:rPr>
        <w:t>和</w:t>
      </w:r>
      <w:r w:rsidR="0031616B">
        <w:rPr>
          <w:rFonts w:hint="eastAsia"/>
        </w:rPr>
        <w:t>obj</w:t>
      </w:r>
      <w:r w:rsidR="0031616B">
        <w:rPr>
          <w:rFonts w:hint="eastAsia"/>
        </w:rPr>
        <w:t>还没有关系</w:t>
      </w:r>
      <w:r w:rsidR="0031616B">
        <w:rPr>
          <w:rFonts w:hint="eastAsia"/>
        </w:rPr>
        <w:t>,,</w:t>
      </w:r>
      <w:r w:rsidR="0031616B">
        <w:rPr>
          <w:rFonts w:hint="eastAsia"/>
        </w:rPr>
        <w:t>此时</w:t>
      </w:r>
      <w:r w:rsidR="0031616B">
        <w:rPr>
          <w:rFonts w:hint="eastAsia"/>
        </w:rPr>
        <w:t>obj=undefined</w:t>
      </w:r>
      <w:r w:rsidR="00814643">
        <w:t xml:space="preserve">  </w:t>
      </w:r>
      <w:r w:rsidR="0031616B">
        <w:rPr>
          <w:rFonts w:hint="eastAsia"/>
        </w:rPr>
        <w:t>,obj.n</w:t>
      </w:r>
      <w:r w:rsidR="0031616B">
        <w:rPr>
          <w:rFonts w:hint="eastAsia"/>
        </w:rPr>
        <w:t>会报错</w:t>
      </w:r>
      <w:r w:rsidR="0031616B">
        <w:rPr>
          <w:rFonts w:hint="eastAsia"/>
        </w:rPr>
        <w:t>)</w:t>
      </w:r>
    </w:p>
    <w:p w14:paraId="6AEEC63C" w14:textId="77777777" w:rsidR="009B4607" w:rsidRDefault="00566EBC" w:rsidP="00EC5895">
      <w:pPr>
        <w:pStyle w:val="a7"/>
        <w:numPr>
          <w:ilvl w:val="0"/>
          <w:numId w:val="4"/>
        </w:numPr>
      </w:pPr>
      <w:r>
        <w:rPr>
          <w:rFonts w:hint="eastAsia"/>
        </w:rPr>
        <w:t>return</w:t>
      </w:r>
      <w:r>
        <w:rPr>
          <w:rFonts w:hint="eastAsia"/>
        </w:rPr>
        <w:t>返回也是开辟出一个堆内存</w:t>
      </w:r>
      <w:r>
        <w:rPr>
          <w:rFonts w:hint="eastAsia"/>
        </w:rPr>
        <w:t>.</w:t>
      </w:r>
    </w:p>
    <w:p w14:paraId="6AEEC63D" w14:textId="77777777" w:rsidR="00EC5895" w:rsidRDefault="00EC5895" w:rsidP="00EC5895">
      <w:pPr>
        <w:pStyle w:val="a7"/>
        <w:numPr>
          <w:ilvl w:val="0"/>
          <w:numId w:val="4"/>
        </w:numPr>
      </w:pPr>
      <w:r>
        <w:rPr>
          <w:rFonts w:hint="eastAsia"/>
        </w:rPr>
        <w:t>当私有作用域里的东西被外部占用</w:t>
      </w:r>
      <w:r>
        <w:rPr>
          <w:rFonts w:hint="eastAsia"/>
        </w:rPr>
        <w:t>,</w:t>
      </w:r>
      <w:r>
        <w:rPr>
          <w:rFonts w:hint="eastAsia"/>
        </w:rPr>
        <w:t>就会形成一个不销毁的堆内存</w:t>
      </w:r>
      <w:r>
        <w:rPr>
          <w:rFonts w:hint="eastAsia"/>
        </w:rPr>
        <w:t xml:space="preserve"> </w:t>
      </w:r>
    </w:p>
    <w:p w14:paraId="6AEEC63E" w14:textId="77777777" w:rsidR="00EC5895" w:rsidRDefault="00EC5895" w:rsidP="00EC5895">
      <w:pPr>
        <w:pStyle w:val="a7"/>
        <w:ind w:left="480"/>
      </w:pPr>
    </w:p>
    <w:p w14:paraId="6AEEC63F" w14:textId="77777777" w:rsidR="008222BC" w:rsidRDefault="008222BC" w:rsidP="008222BC">
      <w:pPr>
        <w:pStyle w:val="a6"/>
      </w:pPr>
      <w:r>
        <w:rPr>
          <w:rFonts w:hint="eastAsia"/>
        </w:rPr>
        <w:t>案例</w:t>
      </w:r>
    </w:p>
    <w:p w14:paraId="6AEEC640" w14:textId="77777777" w:rsidR="008222BC" w:rsidRDefault="008222BC" w:rsidP="008222BC">
      <w:pPr>
        <w:pStyle w:val="a7"/>
        <w:jc w:val="center"/>
      </w:pPr>
      <w:r>
        <w:rPr>
          <w:noProof/>
        </w:rPr>
        <w:lastRenderedPageBreak/>
        <w:drawing>
          <wp:inline distT="0" distB="0" distL="0" distR="0" wp14:anchorId="6AEEC80A" wp14:editId="6AEEC80B">
            <wp:extent cx="2769257" cy="409743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23189" cy="4177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41" w14:textId="77777777" w:rsidR="009E58C8" w:rsidRDefault="009E58C8" w:rsidP="009E58C8">
      <w:pPr>
        <w:pStyle w:val="a6"/>
      </w:pPr>
      <w:r>
        <w:rPr>
          <w:rFonts w:hint="eastAsia"/>
        </w:rPr>
        <w:t>自执行函数执行</w:t>
      </w:r>
    </w:p>
    <w:p w14:paraId="6AEEC642" w14:textId="77777777" w:rsidR="009E58C8" w:rsidRDefault="009E58C8" w:rsidP="00422941">
      <w:pPr>
        <w:pStyle w:val="a7"/>
        <w:numPr>
          <w:ilvl w:val="0"/>
          <w:numId w:val="3"/>
        </w:numPr>
      </w:pPr>
      <w:r>
        <w:rPr>
          <w:rFonts w:hint="eastAsia"/>
        </w:rPr>
        <w:t>形参赋值</w:t>
      </w:r>
      <w:r w:rsidR="00B924B0">
        <w:rPr>
          <w:rFonts w:hint="eastAsia"/>
        </w:rPr>
        <w:t xml:space="preserve"> (</w:t>
      </w:r>
      <w:r w:rsidR="00B924B0" w:rsidRPr="00B924B0">
        <w:rPr>
          <w:rFonts w:hint="eastAsia"/>
          <w:color w:val="FF0000"/>
        </w:rPr>
        <w:t>n:</w:t>
      </w:r>
      <w:r w:rsidR="00B924B0" w:rsidRPr="00B924B0">
        <w:rPr>
          <w:color w:val="FF0000"/>
        </w:rPr>
        <w:t xml:space="preserve">3 </w:t>
      </w:r>
      <w:r w:rsidR="00B924B0" w:rsidRPr="00B924B0">
        <w:rPr>
          <w:rFonts w:hint="eastAsia"/>
          <w:color w:val="FF0000"/>
        </w:rPr>
        <w:t>中的</w:t>
      </w:r>
      <w:r w:rsidR="00B924B0" w:rsidRPr="00B924B0">
        <w:rPr>
          <w:rFonts w:hint="eastAsia"/>
          <w:color w:val="FF0000"/>
        </w:rPr>
        <w:t>n</w:t>
      </w:r>
      <w:r w:rsidR="00B924B0" w:rsidRPr="00B924B0">
        <w:rPr>
          <w:rFonts w:hint="eastAsia"/>
          <w:color w:val="FF0000"/>
        </w:rPr>
        <w:t>是属性名</w:t>
      </w:r>
      <w:r w:rsidR="00B924B0">
        <w:rPr>
          <w:rFonts w:hint="eastAsia"/>
        </w:rPr>
        <w:t>)</w:t>
      </w:r>
      <w:r w:rsidR="00122CAF">
        <w:t xml:space="preserve"> </w:t>
      </w:r>
      <w:r w:rsidR="00122CAF">
        <w:rPr>
          <w:rFonts w:hint="eastAsia"/>
        </w:rPr>
        <w:t>n=</w:t>
      </w:r>
      <w:r w:rsidR="00122CAF">
        <w:t xml:space="preserve">2 </w:t>
      </w:r>
      <w:r w:rsidR="00122CAF">
        <w:rPr>
          <w:rFonts w:hint="eastAsia"/>
        </w:rPr>
        <w:t>全局变量的</w:t>
      </w:r>
      <w:r w:rsidR="00122CAF">
        <w:rPr>
          <w:rFonts w:hint="eastAsia"/>
        </w:rPr>
        <w:t>n</w:t>
      </w:r>
      <w:r w:rsidR="00122CAF">
        <w:rPr>
          <w:rFonts w:hint="eastAsia"/>
        </w:rPr>
        <w:t>的值</w:t>
      </w:r>
    </w:p>
    <w:p w14:paraId="6AEEC643" w14:textId="77777777" w:rsidR="00432E1F" w:rsidRDefault="00422941" w:rsidP="00432E1F">
      <w:pPr>
        <w:pStyle w:val="a7"/>
        <w:numPr>
          <w:ilvl w:val="0"/>
          <w:numId w:val="3"/>
        </w:numPr>
      </w:pPr>
      <w:r>
        <w:rPr>
          <w:rFonts w:hint="eastAsia"/>
        </w:rPr>
        <w:t>私有作用域下的变量提升</w:t>
      </w:r>
      <w:r>
        <w:rPr>
          <w:rFonts w:hint="eastAsia"/>
        </w:rPr>
        <w:t xml:space="preserve"> </w:t>
      </w:r>
      <w:r w:rsidR="00432E1F">
        <w:t xml:space="preserve"> </w:t>
      </w:r>
      <w:r w:rsidR="00432E1F">
        <w:rPr>
          <w:noProof/>
        </w:rPr>
        <w:drawing>
          <wp:inline distT="0" distB="0" distL="0" distR="0" wp14:anchorId="6AEEC80C" wp14:editId="6AEEC80D">
            <wp:extent cx="4757195" cy="1860266"/>
            <wp:effectExtent l="0" t="0" r="5715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62198" cy="1862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44" w14:textId="77777777" w:rsidR="007F47DF" w:rsidRDefault="007F47DF" w:rsidP="00432E1F">
      <w:pPr>
        <w:pStyle w:val="a7"/>
        <w:numPr>
          <w:ilvl w:val="0"/>
          <w:numId w:val="3"/>
        </w:numPr>
      </w:pPr>
      <w:r>
        <w:rPr>
          <w:noProof/>
        </w:rPr>
        <w:drawing>
          <wp:inline distT="0" distB="0" distL="0" distR="0" wp14:anchorId="6AEEC80E" wp14:editId="6AEEC80F">
            <wp:extent cx="4375230" cy="1749354"/>
            <wp:effectExtent l="0" t="0" r="635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93821" cy="1756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6546">
        <w:rPr>
          <w:rFonts w:hint="eastAsia"/>
        </w:rPr>
        <w:t>`</w:t>
      </w:r>
    </w:p>
    <w:p w14:paraId="6AEEC645" w14:textId="77777777" w:rsidR="002F381B" w:rsidRDefault="002F381B" w:rsidP="002F381B">
      <w:pPr>
        <w:pStyle w:val="a4"/>
      </w:pPr>
      <w:r>
        <w:lastRenderedPageBreak/>
        <w:t>2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基于单例模式实现模块化开发</w:t>
      </w:r>
      <w:r>
        <w:rPr>
          <w:rFonts w:hint="eastAsia"/>
        </w:rPr>
        <w:t xml:space="preserve"> </w:t>
      </w:r>
    </w:p>
    <w:p w14:paraId="6AEEC646" w14:textId="77777777" w:rsidR="002F381B" w:rsidRDefault="002F381B" w:rsidP="002F381B">
      <w:pPr>
        <w:pStyle w:val="a5"/>
      </w:pPr>
      <w:r>
        <w:rPr>
          <w:rFonts w:hint="eastAsia"/>
        </w:rPr>
        <w:t>2.</w:t>
      </w:r>
      <w:r>
        <w:t>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模块化开发</w:t>
      </w:r>
    </w:p>
    <w:p w14:paraId="6AEEC647" w14:textId="77777777" w:rsidR="002F381B" w:rsidRDefault="002F381B" w:rsidP="002F381B">
      <w:pPr>
        <w:pStyle w:val="a7"/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团队协作开发的时候</w:t>
      </w:r>
      <w:r>
        <w:rPr>
          <w:rFonts w:hint="eastAsia"/>
        </w:rPr>
        <w:t>,</w:t>
      </w:r>
      <w:r>
        <w:rPr>
          <w:rFonts w:hint="eastAsia"/>
        </w:rPr>
        <w:t>会把产品按照功能板块进行划分</w:t>
      </w:r>
      <w:r>
        <w:rPr>
          <w:rFonts w:hint="eastAsia"/>
        </w:rPr>
        <w:t>,</w:t>
      </w:r>
      <w:r>
        <w:rPr>
          <w:rFonts w:hint="eastAsia"/>
        </w:rPr>
        <w:t>每一个功能板块有专门的人负责开发</w:t>
      </w:r>
    </w:p>
    <w:p w14:paraId="6AEEC648" w14:textId="77777777" w:rsidR="002F381B" w:rsidRDefault="002F381B" w:rsidP="002F381B">
      <w:pPr>
        <w:pStyle w:val="a7"/>
      </w:pPr>
      <w:r>
        <w:rPr>
          <w:rFonts w:hint="eastAsia"/>
        </w:rPr>
        <w:t>2.</w:t>
      </w:r>
      <w:r w:rsidR="00CC03C7">
        <w:rPr>
          <w:rFonts w:hint="eastAsia"/>
        </w:rPr>
        <w:t>把各个板块之间用公共的部份</w:t>
      </w:r>
      <w:r>
        <w:rPr>
          <w:rFonts w:hint="eastAsia"/>
        </w:rPr>
        <w:t>进行</w:t>
      </w:r>
      <w:r w:rsidR="00CC03C7">
        <w:rPr>
          <w:rFonts w:hint="eastAsia"/>
        </w:rPr>
        <w:t>提取封装</w:t>
      </w:r>
      <w:r w:rsidR="00CC03C7">
        <w:rPr>
          <w:rFonts w:hint="eastAsia"/>
        </w:rPr>
        <w:t>,</w:t>
      </w:r>
      <w:r w:rsidR="00CC03C7">
        <w:rPr>
          <w:rFonts w:hint="eastAsia"/>
        </w:rPr>
        <w:t>后期再想实现这些功能</w:t>
      </w:r>
      <w:r w:rsidR="00CC03C7">
        <w:rPr>
          <w:rFonts w:hint="eastAsia"/>
        </w:rPr>
        <w:t>,</w:t>
      </w:r>
      <w:r w:rsidR="00CC03C7">
        <w:rPr>
          <w:rFonts w:hint="eastAsia"/>
        </w:rPr>
        <w:t>直接调取引用即可</w:t>
      </w:r>
      <w:r w:rsidR="00CC03C7">
        <w:rPr>
          <w:rFonts w:hint="eastAsia"/>
        </w:rPr>
        <w:t>.</w:t>
      </w:r>
      <w:r w:rsidR="0081644E">
        <w:rPr>
          <w:rFonts w:hint="eastAsia"/>
        </w:rPr>
        <w:t>(</w:t>
      </w:r>
      <w:r w:rsidR="0081644E">
        <w:rPr>
          <w:rFonts w:hint="eastAsia"/>
        </w:rPr>
        <w:t>模块封装</w:t>
      </w:r>
      <w:r w:rsidR="0081644E">
        <w:rPr>
          <w:rFonts w:hint="eastAsia"/>
        </w:rPr>
        <w:t>)</w:t>
      </w:r>
    </w:p>
    <w:p w14:paraId="6AEEC649" w14:textId="77777777" w:rsidR="0081644E" w:rsidRDefault="001553B6" w:rsidP="002F381B">
      <w:pPr>
        <w:pStyle w:val="a7"/>
      </w:pPr>
      <w:r>
        <w:t xml:space="preserve">  </w:t>
      </w:r>
      <w:r>
        <w:rPr>
          <w:rFonts w:hint="eastAsia"/>
        </w:rPr>
        <w:t>eg:</w:t>
      </w:r>
    </w:p>
    <w:p w14:paraId="6AEEC64A" w14:textId="77777777" w:rsidR="001553B6" w:rsidRDefault="001553B6" w:rsidP="001553B6">
      <w:pPr>
        <w:pStyle w:val="a7"/>
        <w:jc w:val="center"/>
      </w:pPr>
      <w:r>
        <w:rPr>
          <w:noProof/>
        </w:rPr>
        <w:drawing>
          <wp:inline distT="0" distB="0" distL="0" distR="0" wp14:anchorId="6AEEC810" wp14:editId="6AEEC811">
            <wp:extent cx="3483979" cy="22176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05948" cy="223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4B" w14:textId="77777777" w:rsidR="00EF35C8" w:rsidRDefault="00EF35C8" w:rsidP="001553B6">
      <w:pPr>
        <w:pStyle w:val="a7"/>
        <w:jc w:val="center"/>
      </w:pPr>
    </w:p>
    <w:p w14:paraId="6AEEC64C" w14:textId="77777777" w:rsidR="00EF35C8" w:rsidRDefault="00EF35C8" w:rsidP="00EF35C8">
      <w:pPr>
        <w:pStyle w:val="a7"/>
      </w:pPr>
      <w:r>
        <w:rPr>
          <w:rFonts w:hint="eastAsia"/>
        </w:rPr>
        <w:t xml:space="preserve"> </w:t>
      </w:r>
      <w:r>
        <w:rPr>
          <w:rFonts w:hint="eastAsia"/>
        </w:rPr>
        <w:t>调用别人的方法</w:t>
      </w:r>
    </w:p>
    <w:p w14:paraId="6AEEC64D" w14:textId="77777777" w:rsidR="00EF35C8" w:rsidRDefault="00EF35C8" w:rsidP="00BB5485">
      <w:pPr>
        <w:pStyle w:val="a7"/>
        <w:jc w:val="center"/>
      </w:pPr>
      <w:r>
        <w:rPr>
          <w:noProof/>
        </w:rPr>
        <w:drawing>
          <wp:inline distT="0" distB="0" distL="0" distR="0" wp14:anchorId="6AEEC812" wp14:editId="6AEEC813">
            <wp:extent cx="4953964" cy="2107791"/>
            <wp:effectExtent l="0" t="0" r="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61695" cy="211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4E" w14:textId="77777777" w:rsidR="00BB5485" w:rsidRDefault="00BB5485" w:rsidP="00BB5485">
      <w:pPr>
        <w:pStyle w:val="a7"/>
      </w:pPr>
      <w:r>
        <w:rPr>
          <w:rFonts w:hint="eastAsia"/>
        </w:rPr>
        <w:t>公共部分的</w:t>
      </w:r>
      <w:r>
        <w:rPr>
          <w:rFonts w:hint="eastAsia"/>
        </w:rPr>
        <w:t>:</w:t>
      </w:r>
    </w:p>
    <w:p w14:paraId="6AEEC64F" w14:textId="77777777" w:rsidR="00BB5485" w:rsidRDefault="00BB5485" w:rsidP="00BB5485">
      <w:pPr>
        <w:pStyle w:val="a7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utils</w:t>
      </w:r>
      <w:r>
        <w:t xml:space="preserve"> </w:t>
      </w:r>
      <w:r>
        <w:rPr>
          <w:rFonts w:hint="eastAsia"/>
        </w:rPr>
        <w:t>=(function(</w:t>
      </w:r>
      <w:r>
        <w:t xml:space="preserve"> </w:t>
      </w:r>
      <w:r>
        <w:rPr>
          <w:rFonts w:hint="eastAsia"/>
        </w:rPr>
        <w:t>{</w:t>
      </w:r>
    </w:p>
    <w:p w14:paraId="6AEEC650" w14:textId="77777777" w:rsidR="00BB5485" w:rsidRDefault="00BB5485" w:rsidP="00BB5485">
      <w:pPr>
        <w:pStyle w:val="a7"/>
      </w:pPr>
      <w:r>
        <w:rPr>
          <w:rFonts w:hint="eastAsia"/>
        </w:rPr>
        <w:t>return</w:t>
      </w:r>
      <w:r>
        <w:t xml:space="preserve"> </w:t>
      </w:r>
      <w:r>
        <w:rPr>
          <w:rFonts w:hint="eastAsia"/>
        </w:rPr>
        <w:t>{</w:t>
      </w:r>
    </w:p>
    <w:p w14:paraId="6AEEC651" w14:textId="77777777" w:rsidR="00C21D9D" w:rsidRDefault="00BB5485" w:rsidP="00BB5485">
      <w:pPr>
        <w:pStyle w:val="a7"/>
      </w:pPr>
      <w:r>
        <w:rPr>
          <w:rFonts w:hint="eastAsia"/>
        </w:rPr>
        <w:t>aa:function</w:t>
      </w:r>
      <w:r w:rsidR="00C21D9D">
        <w:rPr>
          <w:rFonts w:hint="eastAsia"/>
        </w:rPr>
        <w:t>{</w:t>
      </w:r>
    </w:p>
    <w:p w14:paraId="6AEEC652" w14:textId="77777777" w:rsidR="00BB5485" w:rsidRDefault="00C21D9D" w:rsidP="00BB5485">
      <w:pPr>
        <w:pStyle w:val="a7"/>
      </w:pPr>
      <w:r>
        <w:rPr>
          <w:rFonts w:hint="eastAsia"/>
        </w:rPr>
        <w:t>}</w:t>
      </w:r>
    </w:p>
    <w:p w14:paraId="6AEEC653" w14:textId="77777777" w:rsidR="00BB5485" w:rsidRDefault="00BB5485" w:rsidP="00BB5485">
      <w:pPr>
        <w:pStyle w:val="a7"/>
      </w:pPr>
      <w:r>
        <w:rPr>
          <w:rFonts w:hint="eastAsia"/>
        </w:rPr>
        <w:t>})</w:t>
      </w:r>
      <w:r>
        <w:t xml:space="preserve"> </w:t>
      </w:r>
      <w:r>
        <w:rPr>
          <w:rFonts w:hint="eastAsia"/>
        </w:rPr>
        <w:t>();</w:t>
      </w:r>
      <w:r w:rsidR="00C21D9D">
        <w:t xml:space="preserve"> </w:t>
      </w:r>
      <w:r w:rsidR="00C21D9D">
        <w:rPr>
          <w:rFonts w:hint="eastAsia"/>
        </w:rPr>
        <w:t>其他部分调用即可</w:t>
      </w:r>
      <w:r w:rsidR="00C21D9D">
        <w:rPr>
          <w:rFonts w:hint="eastAsia"/>
        </w:rPr>
        <w:t>.</w:t>
      </w:r>
      <w:r w:rsidR="00D670DA">
        <w:t xml:space="preserve"> </w:t>
      </w:r>
    </w:p>
    <w:p w14:paraId="6AEEC654" w14:textId="77777777" w:rsidR="00B028D4" w:rsidRDefault="00D670DA" w:rsidP="00D670DA">
      <w:pPr>
        <w:pStyle w:val="a6"/>
      </w:pPr>
      <w:r>
        <w:rPr>
          <w:rFonts w:hint="eastAsia"/>
        </w:rPr>
        <w:t xml:space="preserve"> </w:t>
      </w:r>
      <w:r>
        <w:rPr>
          <w:rFonts w:hint="eastAsia"/>
        </w:rPr>
        <w:t>工厂模式</w:t>
      </w:r>
      <w:r>
        <w:rPr>
          <w:rFonts w:hint="eastAsia"/>
        </w:rPr>
        <w:t>(factory</w:t>
      </w:r>
      <w:r>
        <w:t xml:space="preserve"> </w:t>
      </w:r>
      <w:r>
        <w:rPr>
          <w:rFonts w:hint="eastAsia"/>
        </w:rPr>
        <w:t>pattern):</w:t>
      </w:r>
      <w:r w:rsidR="00832180">
        <w:t xml:space="preserve">    </w:t>
      </w:r>
    </w:p>
    <w:p w14:paraId="6AEEC655" w14:textId="77777777" w:rsidR="00D670DA" w:rsidRDefault="00831609" w:rsidP="00831609">
      <w:pPr>
        <w:pStyle w:val="a7"/>
        <w:ind w:firstLine="420"/>
      </w:pPr>
      <w:r>
        <w:rPr>
          <w:rFonts w:hint="eastAsia"/>
        </w:rPr>
        <w:t>1</w:t>
      </w:r>
      <w:r w:rsidR="008D2454">
        <w:rPr>
          <w:rFonts w:hint="eastAsia"/>
        </w:rPr>
        <w:t>创建多个对象</w:t>
      </w:r>
      <w:r w:rsidR="008D2454">
        <w:rPr>
          <w:rFonts w:hint="eastAsia"/>
        </w:rPr>
        <w:t>.</w:t>
      </w:r>
      <w:r w:rsidR="00D1677D">
        <w:t xml:space="preserve"> </w:t>
      </w:r>
      <w:r w:rsidR="00D1677D">
        <w:rPr>
          <w:rFonts w:hint="eastAsia"/>
        </w:rPr>
        <w:t>把实现相同的功能代码进行封装</w:t>
      </w:r>
      <w:r w:rsidR="00D1677D">
        <w:rPr>
          <w:rFonts w:hint="eastAsia"/>
        </w:rPr>
        <w:t>,</w:t>
      </w:r>
      <w:r w:rsidR="00D1677D">
        <w:rPr>
          <w:rFonts w:hint="eastAsia"/>
        </w:rPr>
        <w:t>以此来实现批量生产</w:t>
      </w:r>
      <w:r w:rsidR="00D1677D">
        <w:rPr>
          <w:rFonts w:hint="eastAsia"/>
        </w:rPr>
        <w:t>.</w:t>
      </w:r>
      <w:r w:rsidR="00D1677D">
        <w:rPr>
          <w:rFonts w:hint="eastAsia"/>
        </w:rPr>
        <w:t>后期想要实现这个功能</w:t>
      </w:r>
      <w:r w:rsidR="00D1677D">
        <w:rPr>
          <w:rFonts w:hint="eastAsia"/>
        </w:rPr>
        <w:t>,</w:t>
      </w:r>
      <w:r w:rsidR="00D1677D">
        <w:rPr>
          <w:rFonts w:hint="eastAsia"/>
        </w:rPr>
        <w:t>我们只需要执行这个函数即可</w:t>
      </w:r>
      <w:r w:rsidR="00D1677D">
        <w:rPr>
          <w:rFonts w:hint="eastAsia"/>
        </w:rPr>
        <w:t>.</w:t>
      </w:r>
    </w:p>
    <w:p w14:paraId="6AEEC656" w14:textId="77777777" w:rsidR="00D1677D" w:rsidRDefault="00D1677D" w:rsidP="008D2454">
      <w:pPr>
        <w:pStyle w:val="a7"/>
      </w:pPr>
      <w:r>
        <w:t xml:space="preserve"> </w:t>
      </w:r>
      <w:r w:rsidR="00831609">
        <w:tab/>
        <w:t>2</w:t>
      </w:r>
      <w:r>
        <w:rPr>
          <w:rFonts w:hint="eastAsia"/>
        </w:rPr>
        <w:t>低耦合高内聚</w:t>
      </w:r>
      <w:r>
        <w:rPr>
          <w:rFonts w:hint="eastAsia"/>
        </w:rPr>
        <w:t>:</w:t>
      </w:r>
      <w:r>
        <w:rPr>
          <w:rFonts w:hint="eastAsia"/>
        </w:rPr>
        <w:t>减少页面中的冗余代码</w:t>
      </w:r>
      <w:r>
        <w:rPr>
          <w:rFonts w:hint="eastAsia"/>
        </w:rPr>
        <w:t>,</w:t>
      </w:r>
      <w:r>
        <w:rPr>
          <w:rFonts w:hint="eastAsia"/>
        </w:rPr>
        <w:t>提高代码的重复利用率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面试中不</w:t>
      </w:r>
      <w:r>
        <w:rPr>
          <w:rFonts w:hint="eastAsia"/>
        </w:rPr>
        <w:lastRenderedPageBreak/>
        <w:t>适合使用</w:t>
      </w:r>
      <w:r>
        <w:rPr>
          <w:rFonts w:hint="eastAsia"/>
        </w:rPr>
        <w:t>.</w:t>
      </w:r>
      <w:r>
        <w:rPr>
          <w:rFonts w:hint="eastAsia"/>
        </w:rPr>
        <w:t>显得</w:t>
      </w:r>
      <w:r>
        <w:rPr>
          <w:rFonts w:hint="eastAsia"/>
        </w:rPr>
        <w:t>low.</w:t>
      </w:r>
    </w:p>
    <w:p w14:paraId="6AEEC657" w14:textId="77777777" w:rsidR="008D2454" w:rsidRDefault="008D2454" w:rsidP="008D2454">
      <w:pPr>
        <w:pStyle w:val="a7"/>
        <w:jc w:val="center"/>
      </w:pPr>
      <w:r>
        <w:rPr>
          <w:noProof/>
        </w:rPr>
        <w:drawing>
          <wp:inline distT="0" distB="0" distL="0" distR="0" wp14:anchorId="6AEEC814" wp14:editId="6AEEC815">
            <wp:extent cx="4287202" cy="215289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9030" cy="2158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58" w14:textId="77777777" w:rsidR="008D2454" w:rsidRDefault="008D2454" w:rsidP="008D2454">
      <w:pPr>
        <w:pStyle w:val="a7"/>
      </w:pPr>
      <w:r>
        <w:rPr>
          <w:rFonts w:hint="eastAsia"/>
        </w:rPr>
        <w:t>p</w:t>
      </w:r>
      <w:r>
        <w:t>1,p2</w:t>
      </w:r>
      <w:r>
        <w:rPr>
          <w:rFonts w:hint="eastAsia"/>
        </w:rPr>
        <w:t>没有关系</w:t>
      </w:r>
      <w:r>
        <w:rPr>
          <w:rFonts w:hint="eastAsia"/>
        </w:rPr>
        <w:t>.</w:t>
      </w:r>
      <w:r w:rsidR="00D1677D">
        <w:t xml:space="preserve"> </w:t>
      </w:r>
    </w:p>
    <w:p w14:paraId="6AEEC659" w14:textId="77777777" w:rsidR="00D670DA" w:rsidRDefault="003A245A" w:rsidP="003A245A">
      <w:pPr>
        <w:pStyle w:val="a4"/>
      </w:pPr>
      <w:r>
        <w:rPr>
          <w:rFonts w:hint="eastAsia"/>
        </w:rPr>
        <w:t>2.</w:t>
      </w:r>
      <w:r>
        <w:t>5</w:t>
      </w:r>
      <w:r w:rsidR="00F10301">
        <w:t xml:space="preserve"> </w:t>
      </w:r>
      <w:r w:rsidR="00F10301">
        <w:rPr>
          <w:rFonts w:hint="eastAsia"/>
        </w:rPr>
        <w:t>面向对象编程</w:t>
      </w:r>
      <w:r w:rsidR="00F10301">
        <w:rPr>
          <w:rFonts w:hint="eastAsia"/>
        </w:rPr>
        <w:t xml:space="preserve"> (</w:t>
      </w:r>
      <w:r w:rsidR="00F10301">
        <w:t>O</w:t>
      </w:r>
      <w:r w:rsidR="00F10301">
        <w:rPr>
          <w:rFonts w:hint="eastAsia"/>
        </w:rPr>
        <w:t>bject</w:t>
      </w:r>
      <w:r w:rsidR="00F10301">
        <w:t xml:space="preserve"> O</w:t>
      </w:r>
      <w:r w:rsidR="00F10301">
        <w:rPr>
          <w:rFonts w:hint="eastAsia"/>
        </w:rPr>
        <w:t>ri</w:t>
      </w:r>
      <w:r w:rsidR="00F10301">
        <w:t>ented Programming</w:t>
      </w:r>
      <w:r w:rsidR="00F10301">
        <w:rPr>
          <w:rFonts w:hint="eastAsia"/>
        </w:rPr>
        <w:t>)</w:t>
      </w:r>
      <w:r>
        <w:t xml:space="preserve">  </w:t>
      </w:r>
    </w:p>
    <w:p w14:paraId="6AEEC65A" w14:textId="77777777" w:rsidR="003A245A" w:rsidRDefault="003A245A" w:rsidP="003A245A">
      <w:pPr>
        <w:pStyle w:val="a7"/>
      </w:pPr>
      <w:r>
        <w:rPr>
          <w:rFonts w:hint="eastAsia"/>
        </w:rPr>
        <w:t>js</w:t>
      </w:r>
      <w:r>
        <w:rPr>
          <w:rFonts w:hint="eastAsia"/>
        </w:rPr>
        <w:t>是一门编程语言</w:t>
      </w:r>
      <w:r>
        <w:rPr>
          <w:rFonts w:hint="eastAsia"/>
        </w:rPr>
        <w:t>(</w:t>
      </w:r>
      <w:r>
        <w:rPr>
          <w:rFonts w:hint="eastAsia"/>
        </w:rPr>
        <w:t>具备编程思想</w:t>
      </w:r>
      <w:r>
        <w:rPr>
          <w:rFonts w:hint="eastAsia"/>
        </w:rPr>
        <w:t>)</w:t>
      </w:r>
    </w:p>
    <w:p w14:paraId="6AEEC65B" w14:textId="77777777" w:rsidR="003A245A" w:rsidRDefault="003A245A" w:rsidP="003A245A">
      <w:pPr>
        <w:pStyle w:val="a6"/>
      </w:pPr>
      <w:r>
        <w:rPr>
          <w:rFonts w:hint="eastAsia"/>
        </w:rPr>
        <w:t>面向对象</w:t>
      </w:r>
    </w:p>
    <w:p w14:paraId="6AEEC65C" w14:textId="77777777" w:rsidR="003A245A" w:rsidRDefault="003A245A" w:rsidP="003A245A">
      <w:pPr>
        <w:pStyle w:val="a7"/>
      </w:pPr>
      <w:r>
        <w:t>JS</w:t>
      </w:r>
      <w:r>
        <w:rPr>
          <w:rFonts w:hint="eastAsia"/>
        </w:rPr>
        <w:t>/Java/PHP/C</w:t>
      </w:r>
      <w:r>
        <w:t>#/R</w:t>
      </w:r>
      <w:r>
        <w:rPr>
          <w:rFonts w:hint="eastAsia"/>
        </w:rPr>
        <w:t>uby/</w:t>
      </w:r>
      <w:r>
        <w:t>P</w:t>
      </w:r>
      <w:r>
        <w:rPr>
          <w:rFonts w:hint="eastAsia"/>
        </w:rPr>
        <w:t>ython/</w:t>
      </w:r>
      <w:r>
        <w:t>C++</w:t>
      </w:r>
    </w:p>
    <w:p w14:paraId="6AEEC65D" w14:textId="77777777" w:rsidR="003A245A" w:rsidRDefault="003A245A" w:rsidP="003A245A">
      <w:pPr>
        <w:pStyle w:val="a6"/>
      </w:pPr>
      <w:r>
        <w:rPr>
          <w:rFonts w:hint="eastAsia"/>
        </w:rPr>
        <w:t>面向过程</w:t>
      </w:r>
    </w:p>
    <w:p w14:paraId="6AEEC65E" w14:textId="77777777" w:rsidR="003A245A" w:rsidRDefault="003A245A" w:rsidP="003A245A">
      <w:pPr>
        <w:pStyle w:val="a7"/>
      </w:pPr>
      <w:r>
        <w:rPr>
          <w:rFonts w:hint="eastAsia"/>
        </w:rPr>
        <w:t>C</w:t>
      </w:r>
      <w:r>
        <w:t xml:space="preserve"> </w:t>
      </w:r>
      <w:r w:rsidR="00F10301">
        <w:t xml:space="preserve"> </w:t>
      </w:r>
    </w:p>
    <w:p w14:paraId="6AEEC65F" w14:textId="77777777" w:rsidR="000D1586" w:rsidRDefault="006B7C07" w:rsidP="000D1586">
      <w:pPr>
        <w:pStyle w:val="a7"/>
        <w:jc w:val="center"/>
      </w:pPr>
      <w:r>
        <w:rPr>
          <w:noProof/>
        </w:rPr>
        <w:drawing>
          <wp:inline distT="0" distB="0" distL="0" distR="0" wp14:anchorId="6AEEC816" wp14:editId="6AEEC817">
            <wp:extent cx="2540643" cy="14312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66924" cy="1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60" w14:textId="77777777" w:rsidR="000D1586" w:rsidRDefault="000D1586" w:rsidP="000D1586">
      <w:pPr>
        <w:pStyle w:val="a5"/>
      </w:pPr>
      <w:r>
        <w:rPr>
          <w:rFonts w:hint="eastAsia"/>
        </w:rPr>
        <w:t>2.</w:t>
      </w:r>
      <w:r w:rsidR="00C7759F">
        <w:t>5</w:t>
      </w:r>
      <w:r>
        <w:rPr>
          <w:rFonts w:hint="eastAsia"/>
        </w:rPr>
        <w:t>.</w:t>
      </w:r>
      <w:r>
        <w:t>1</w:t>
      </w:r>
    </w:p>
    <w:p w14:paraId="6AEEC661" w14:textId="77777777" w:rsidR="006B7C07" w:rsidRDefault="006F35E4" w:rsidP="006B7C07">
      <w:pPr>
        <w:pStyle w:val="a7"/>
      </w:pPr>
      <w:r>
        <w:rPr>
          <w:rFonts w:hint="eastAsia"/>
        </w:rPr>
        <w:t>面向对象编程</w:t>
      </w:r>
      <w:r>
        <w:rPr>
          <w:rFonts w:hint="eastAsia"/>
        </w:rPr>
        <w:t>,</w:t>
      </w:r>
      <w:r>
        <w:rPr>
          <w:rFonts w:hint="eastAsia"/>
        </w:rPr>
        <w:t>需要我们掌握</w:t>
      </w:r>
      <w:r>
        <w:rPr>
          <w:rFonts w:hint="eastAsia"/>
        </w:rPr>
        <w:t>: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类</w:t>
      </w:r>
      <w:r>
        <w:rPr>
          <w:rFonts w:hint="eastAsia"/>
        </w:rPr>
        <w:t>,</w:t>
      </w:r>
      <w:r>
        <w:rPr>
          <w:rFonts w:hint="eastAsia"/>
        </w:rPr>
        <w:t>实例的概念</w:t>
      </w:r>
    </w:p>
    <w:p w14:paraId="6AEEC662" w14:textId="77777777" w:rsidR="000D1586" w:rsidRDefault="000D1586" w:rsidP="000D1586">
      <w:pPr>
        <w:pStyle w:val="a6"/>
      </w:pPr>
      <w:r>
        <w:rPr>
          <w:rFonts w:hint="eastAsia"/>
        </w:rPr>
        <w:t>对象</w:t>
      </w:r>
      <w:r>
        <w:rPr>
          <w:rFonts w:hint="eastAsia"/>
        </w:rPr>
        <w:t>:</w:t>
      </w:r>
      <w:r w:rsidR="000E4F37">
        <w:t xml:space="preserve"> </w:t>
      </w:r>
      <w:r w:rsidRPr="0019434C">
        <w:rPr>
          <w:rFonts w:hint="eastAsia"/>
          <w:b w:val="0"/>
        </w:rPr>
        <w:t>万物皆对象</w:t>
      </w:r>
    </w:p>
    <w:p w14:paraId="6AEEC663" w14:textId="77777777" w:rsidR="000D1586" w:rsidRDefault="000D1586" w:rsidP="000D1586">
      <w:pPr>
        <w:pStyle w:val="a6"/>
        <w:rPr>
          <w:b w:val="0"/>
        </w:rPr>
      </w:pPr>
      <w:r>
        <w:rPr>
          <w:rFonts w:hint="eastAsia"/>
        </w:rPr>
        <w:t>类</w:t>
      </w:r>
      <w:r>
        <w:rPr>
          <w:rFonts w:hint="eastAsia"/>
        </w:rPr>
        <w:t>:</w:t>
      </w:r>
      <w:r w:rsidR="000E4F37">
        <w:tab/>
        <w:t xml:space="preserve">  </w:t>
      </w:r>
      <w:r w:rsidRPr="0019434C">
        <w:rPr>
          <w:rFonts w:hint="eastAsia"/>
          <w:b w:val="0"/>
        </w:rPr>
        <w:t>对象中的具体细分</w:t>
      </w:r>
      <w:r w:rsidR="006110EB">
        <w:rPr>
          <w:rFonts w:hint="eastAsia"/>
          <w:b w:val="0"/>
        </w:rPr>
        <w:t xml:space="preserve"> </w:t>
      </w:r>
    </w:p>
    <w:p w14:paraId="6AEEC664" w14:textId="77777777" w:rsidR="006110EB" w:rsidRPr="006110EB" w:rsidRDefault="001952C7" w:rsidP="006110EB">
      <w:pPr>
        <w:pStyle w:val="a7"/>
      </w:pPr>
      <w:r>
        <w:rPr>
          <w:rFonts w:hint="eastAsia"/>
        </w:rPr>
        <w:t>(</w:t>
      </w:r>
      <w:r w:rsidR="006110EB">
        <w:rPr>
          <w:rFonts w:hint="eastAsia"/>
        </w:rPr>
        <w:t>按照功能特点进行分类</w:t>
      </w:r>
      <w:r w:rsidR="006110EB">
        <w:rPr>
          <w:rFonts w:hint="eastAsia"/>
        </w:rPr>
        <w:t>:</w:t>
      </w:r>
      <w:r w:rsidR="006110EB">
        <w:rPr>
          <w:rFonts w:hint="eastAsia"/>
        </w:rPr>
        <w:t>大类</w:t>
      </w:r>
      <w:r w:rsidR="006110EB">
        <w:rPr>
          <w:rFonts w:hint="eastAsia"/>
        </w:rPr>
        <w:t>,</w:t>
      </w:r>
      <w:r w:rsidR="006110EB">
        <w:rPr>
          <w:rFonts w:hint="eastAsia"/>
        </w:rPr>
        <w:t>小类</w:t>
      </w:r>
      <w:r>
        <w:rPr>
          <w:rFonts w:hint="eastAsia"/>
        </w:rPr>
        <w:t>)</w:t>
      </w:r>
    </w:p>
    <w:p w14:paraId="6AEEC665" w14:textId="77777777" w:rsidR="000D1586" w:rsidRDefault="000D1586" w:rsidP="000D1586">
      <w:pPr>
        <w:pStyle w:val="a6"/>
        <w:rPr>
          <w:b w:val="0"/>
        </w:rPr>
      </w:pPr>
      <w:r>
        <w:rPr>
          <w:rFonts w:hint="eastAsia"/>
        </w:rPr>
        <w:t>实例</w:t>
      </w:r>
      <w:r>
        <w:rPr>
          <w:rFonts w:hint="eastAsia"/>
        </w:rPr>
        <w:t>:</w:t>
      </w:r>
      <w:r w:rsidR="000E4F37">
        <w:t xml:space="preserve"> </w:t>
      </w:r>
      <w:r w:rsidRPr="0019434C">
        <w:rPr>
          <w:rFonts w:hint="eastAsia"/>
          <w:b w:val="0"/>
        </w:rPr>
        <w:t>类中具体的一个事物</w:t>
      </w:r>
    </w:p>
    <w:p w14:paraId="6AEEC666" w14:textId="77777777" w:rsidR="006110EB" w:rsidRDefault="006110EB" w:rsidP="006110EB">
      <w:pPr>
        <w:pStyle w:val="a7"/>
      </w:pPr>
      <w:r>
        <w:rPr>
          <w:rFonts w:hint="eastAsia"/>
        </w:rPr>
        <w:t>(</w:t>
      </w:r>
      <w:r>
        <w:rPr>
          <w:rFonts w:hint="eastAsia"/>
        </w:rPr>
        <w:t>拿出类别中的具体一个实例进行研究</w:t>
      </w:r>
      <w:r>
        <w:rPr>
          <w:rFonts w:hint="eastAsia"/>
        </w:rPr>
        <w:t>,</w:t>
      </w:r>
      <w:r>
        <w:rPr>
          <w:rFonts w:hint="eastAsia"/>
        </w:rPr>
        <w:t>那么当前类别中下的其他实例也具备这些特点和特征</w:t>
      </w:r>
      <w:r>
        <w:rPr>
          <w:rFonts w:hint="eastAsia"/>
        </w:rPr>
        <w:t>)</w:t>
      </w:r>
      <w:r w:rsidR="00A424C8">
        <w:t xml:space="preserve"> </w:t>
      </w:r>
    </w:p>
    <w:p w14:paraId="6AEEC667" w14:textId="77777777" w:rsidR="003C7B30" w:rsidRDefault="00A424C8" w:rsidP="006110EB">
      <w:pPr>
        <w:pStyle w:val="a7"/>
      </w:pPr>
      <w:r>
        <w:t>整个</w:t>
      </w:r>
      <w:r>
        <w:t>js</w:t>
      </w:r>
      <w:r>
        <w:t>就是基于面向对象设计和开发出来的</w:t>
      </w:r>
      <w:r w:rsidR="00831423">
        <w:t>,</w:t>
      </w:r>
      <w:r w:rsidR="00831423">
        <w:t>我们学习和实战的时候也要按照面向对象的思想去体会和理解</w:t>
      </w:r>
      <w:r w:rsidR="00274544">
        <w:t>.</w:t>
      </w:r>
    </w:p>
    <w:p w14:paraId="6AEEC668" w14:textId="77777777" w:rsidR="003C7B30" w:rsidRDefault="003C7B30" w:rsidP="003C7B30">
      <w:pPr>
        <w:pStyle w:val="a7"/>
        <w:jc w:val="center"/>
      </w:pPr>
      <w:r>
        <w:rPr>
          <w:noProof/>
        </w:rPr>
        <w:drawing>
          <wp:inline distT="0" distB="0" distL="0" distR="0" wp14:anchorId="6AEEC818" wp14:editId="6AEEC819">
            <wp:extent cx="2887883" cy="55560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23902" cy="581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69" w14:textId="77777777" w:rsidR="00A424C8" w:rsidRDefault="003C7B30" w:rsidP="006110EB">
      <w:pPr>
        <w:pStyle w:val="a7"/>
      </w:pPr>
      <w:r w:rsidRPr="003C7B30">
        <w:rPr>
          <w:noProof/>
        </w:rPr>
        <w:lastRenderedPageBreak/>
        <w:t xml:space="preserve"> </w:t>
      </w:r>
    </w:p>
    <w:p w14:paraId="6AEEC66A" w14:textId="77777777" w:rsidR="00274544" w:rsidRDefault="00274544" w:rsidP="00274544">
      <w:pPr>
        <w:pStyle w:val="a7"/>
        <w:jc w:val="center"/>
      </w:pPr>
      <w:r>
        <w:rPr>
          <w:noProof/>
        </w:rPr>
        <w:drawing>
          <wp:inline distT="0" distB="0" distL="0" distR="0" wp14:anchorId="6AEEC81A" wp14:editId="6AEEC81B">
            <wp:extent cx="4236334" cy="115114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65597" cy="115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6B" w14:textId="77777777" w:rsidR="00F72D5D" w:rsidRDefault="00F72D5D" w:rsidP="00274544">
      <w:pPr>
        <w:pStyle w:val="a7"/>
        <w:jc w:val="center"/>
      </w:pPr>
      <w:r>
        <w:rPr>
          <w:noProof/>
        </w:rPr>
        <w:drawing>
          <wp:inline distT="0" distB="0" distL="0" distR="0" wp14:anchorId="6AEEC81C" wp14:editId="6AEEC81D">
            <wp:extent cx="4282633" cy="1936105"/>
            <wp:effectExtent l="0" t="0" r="381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00321" cy="1944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6C" w14:textId="77777777" w:rsidR="00F73C69" w:rsidRDefault="00F73C69" w:rsidP="00C7759F">
      <w:pPr>
        <w:pStyle w:val="a5"/>
      </w:pPr>
      <w:r>
        <w:rPr>
          <w:rFonts w:hint="eastAsia"/>
        </w:rPr>
        <w:t>2.</w:t>
      </w:r>
      <w:r w:rsidR="00C7759F">
        <w:t xml:space="preserve"> 5</w:t>
      </w:r>
      <w:r w:rsidR="00C7759F">
        <w:rPr>
          <w:rFonts w:hint="eastAsia"/>
        </w:rPr>
        <w:t>.</w:t>
      </w:r>
      <w:r w:rsidR="00C7759F">
        <w:t>2</w:t>
      </w:r>
      <w:r>
        <w:t>构造函数</w:t>
      </w:r>
      <w:r>
        <w:rPr>
          <w:rFonts w:hint="eastAsia"/>
        </w:rPr>
        <w:t xml:space="preserve"> (</w:t>
      </w:r>
      <w:r w:rsidR="00075110">
        <w:rPr>
          <w:rFonts w:hint="eastAsia"/>
        </w:rPr>
        <w:t>constructor)</w:t>
      </w:r>
    </w:p>
    <w:p w14:paraId="6AEEC66D" w14:textId="77777777" w:rsidR="009077AF" w:rsidRDefault="009077AF" w:rsidP="009077AF">
      <w:pPr>
        <w:pStyle w:val="a7"/>
      </w:pPr>
      <w:r>
        <w:rPr>
          <w:rFonts w:hint="eastAsia"/>
        </w:rPr>
        <w:t>基于构造函数创建自定义类</w:t>
      </w:r>
      <w:r>
        <w:rPr>
          <w:rFonts w:hint="eastAsia"/>
        </w:rPr>
        <w:t>(constructor)</w:t>
      </w:r>
      <w:r>
        <w:t xml:space="preserve"> </w:t>
      </w:r>
    </w:p>
    <w:p w14:paraId="6AEEC66E" w14:textId="77777777" w:rsidR="002B392E" w:rsidRDefault="002B392E" w:rsidP="009077AF">
      <w:pPr>
        <w:pStyle w:val="a7"/>
      </w:pPr>
      <w:r>
        <w:t>1</w:t>
      </w:r>
      <w:r>
        <w:rPr>
          <w:rFonts w:hint="eastAsia"/>
        </w:rPr>
        <w:t>.</w:t>
      </w:r>
    </w:p>
    <w:p w14:paraId="6AEEC66F" w14:textId="77777777" w:rsidR="009077AF" w:rsidRDefault="003943DB" w:rsidP="009077AF">
      <w:pPr>
        <w:pStyle w:val="a7"/>
      </w:pPr>
      <w:r>
        <w:rPr>
          <w:noProof/>
        </w:rPr>
        <w:drawing>
          <wp:inline distT="0" distB="0" distL="0" distR="0" wp14:anchorId="6AEEC81E" wp14:editId="6AEEC81F">
            <wp:extent cx="3877519" cy="1502270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02120" cy="151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70" w14:textId="77777777" w:rsidR="000A59A0" w:rsidRDefault="002B392E" w:rsidP="009077AF">
      <w:pPr>
        <w:pStyle w:val="a7"/>
      </w:pPr>
      <w:r>
        <w:rPr>
          <w:rFonts w:hint="eastAsia"/>
        </w:rPr>
        <w:t>2.</w:t>
      </w:r>
      <w:r w:rsidR="000A59A0">
        <w:rPr>
          <w:rFonts w:hint="eastAsia"/>
        </w:rPr>
        <w:t>自定义类的时候</w:t>
      </w:r>
      <w:r w:rsidR="00FB0214">
        <w:rPr>
          <w:rFonts w:hint="eastAsia"/>
        </w:rPr>
        <w:t>(</w:t>
      </w:r>
      <w:r w:rsidR="00FB0214">
        <w:rPr>
          <w:rFonts w:hint="eastAsia"/>
        </w:rPr>
        <w:t>自己创建的类名</w:t>
      </w:r>
      <w:r w:rsidR="00FB0214">
        <w:rPr>
          <w:rFonts w:hint="eastAsia"/>
        </w:rPr>
        <w:t>)</w:t>
      </w:r>
      <w:r w:rsidR="000A59A0">
        <w:rPr>
          <w:rFonts w:hint="eastAsia"/>
        </w:rPr>
        <w:t>,</w:t>
      </w:r>
      <w:r w:rsidR="000A59A0">
        <w:rPr>
          <w:rFonts w:hint="eastAsia"/>
        </w:rPr>
        <w:t>最好第一个单词字母大写</w:t>
      </w:r>
      <w:r w:rsidR="000A59A0">
        <w:rPr>
          <w:rFonts w:hint="eastAsia"/>
        </w:rPr>
        <w:t>.</w:t>
      </w:r>
    </w:p>
    <w:p w14:paraId="6AEEC671" w14:textId="77777777" w:rsidR="0027642B" w:rsidRPr="009077AF" w:rsidRDefault="0027642B" w:rsidP="009077AF">
      <w:pPr>
        <w:pStyle w:val="a7"/>
      </w:pPr>
      <w:r>
        <w:rPr>
          <w:noProof/>
        </w:rPr>
        <w:drawing>
          <wp:inline distT="0" distB="0" distL="0" distR="0" wp14:anchorId="6AEEC820" wp14:editId="6AEEC821">
            <wp:extent cx="3900668" cy="1000761"/>
            <wp:effectExtent l="0" t="0" r="508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21563" cy="1006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72" w14:textId="77777777" w:rsidR="00C2558D" w:rsidRDefault="002B392E" w:rsidP="00C2558D">
      <w:pPr>
        <w:pStyle w:val="a7"/>
      </w:pPr>
      <w:r>
        <w:rPr>
          <w:rFonts w:hint="eastAsia"/>
        </w:rPr>
        <w:t>3.</w:t>
      </w:r>
    </w:p>
    <w:p w14:paraId="6AEEC673" w14:textId="77777777" w:rsidR="002B392E" w:rsidRDefault="002B392E" w:rsidP="00C2558D">
      <w:pPr>
        <w:pStyle w:val="a7"/>
      </w:pPr>
      <w:r>
        <w:rPr>
          <w:noProof/>
        </w:rPr>
        <w:drawing>
          <wp:inline distT="0" distB="0" distL="0" distR="0" wp14:anchorId="6AEEC822" wp14:editId="6AEEC823">
            <wp:extent cx="4884516" cy="412238"/>
            <wp:effectExtent l="0" t="0" r="0" b="69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19158" cy="423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74" w14:textId="77777777" w:rsidR="002B392E" w:rsidRDefault="008E74E1" w:rsidP="008E74E1">
      <w:pPr>
        <w:pStyle w:val="a7"/>
        <w:numPr>
          <w:ilvl w:val="0"/>
          <w:numId w:val="3"/>
        </w:numPr>
      </w:pPr>
      <w:r>
        <w:rPr>
          <w:rFonts w:hint="eastAsia"/>
        </w:rPr>
        <w:t>创建新的实例</w:t>
      </w:r>
      <w:r>
        <w:rPr>
          <w:rFonts w:hint="eastAsia"/>
        </w:rPr>
        <w:t>,</w:t>
      </w:r>
      <w:r>
        <w:rPr>
          <w:rFonts w:hint="eastAsia"/>
        </w:rPr>
        <w:t>两者互相独立</w:t>
      </w:r>
    </w:p>
    <w:p w14:paraId="6AEEC675" w14:textId="77777777" w:rsidR="008E74E1" w:rsidRDefault="008E74E1" w:rsidP="008E74E1">
      <w:pPr>
        <w:pStyle w:val="a7"/>
        <w:ind w:left="360"/>
      </w:pPr>
    </w:p>
    <w:p w14:paraId="6AEEC676" w14:textId="77777777" w:rsidR="008E74E1" w:rsidRDefault="008E74E1" w:rsidP="008E74E1">
      <w:pPr>
        <w:pStyle w:val="a7"/>
        <w:ind w:left="360"/>
      </w:pPr>
    </w:p>
    <w:p w14:paraId="6AEEC677" w14:textId="77777777" w:rsidR="008E74E1" w:rsidRDefault="008E74E1" w:rsidP="008E74E1">
      <w:pPr>
        <w:pStyle w:val="a7"/>
        <w:ind w:left="360"/>
      </w:pPr>
    </w:p>
    <w:p w14:paraId="6AEEC678" w14:textId="77777777" w:rsidR="008E74E1" w:rsidRDefault="008E74E1" w:rsidP="008E74E1">
      <w:pPr>
        <w:pStyle w:val="a7"/>
        <w:ind w:left="360"/>
      </w:pPr>
      <w:r>
        <w:rPr>
          <w:noProof/>
        </w:rPr>
        <w:drawing>
          <wp:inline distT="0" distB="0" distL="0" distR="0" wp14:anchorId="6AEEC824" wp14:editId="6AEEC825">
            <wp:extent cx="3633298" cy="954912"/>
            <wp:effectExtent l="0" t="0" r="571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20856" cy="97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79" w14:textId="77777777" w:rsidR="008E74E1" w:rsidRDefault="008E74E1" w:rsidP="008E74E1">
      <w:pPr>
        <w:pStyle w:val="a7"/>
        <w:ind w:left="360"/>
      </w:pPr>
    </w:p>
    <w:p w14:paraId="6AEEC67A" w14:textId="77777777" w:rsidR="008E74E1" w:rsidRDefault="008E74E1" w:rsidP="008E74E1">
      <w:pPr>
        <w:pStyle w:val="a7"/>
        <w:ind w:left="360"/>
      </w:pPr>
      <w:r>
        <w:rPr>
          <w:rFonts w:hint="eastAsia"/>
        </w:rPr>
        <w:t>以下这个是单例模式</w:t>
      </w:r>
      <w:r>
        <w:rPr>
          <w:rFonts w:hint="eastAsia"/>
        </w:rPr>
        <w:t xml:space="preserve"> </w:t>
      </w:r>
    </w:p>
    <w:p w14:paraId="6AEEC67B" w14:textId="77777777" w:rsidR="008E74E1" w:rsidRDefault="008E74E1" w:rsidP="008E74E1">
      <w:pPr>
        <w:pStyle w:val="a7"/>
        <w:ind w:left="360"/>
      </w:pPr>
      <w:r>
        <w:rPr>
          <w:noProof/>
        </w:rPr>
        <w:drawing>
          <wp:inline distT="0" distB="0" distL="0" distR="0" wp14:anchorId="6AEEC826" wp14:editId="6AEEC827">
            <wp:extent cx="5274310" cy="48006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7C" w14:textId="77777777" w:rsidR="004371C2" w:rsidRDefault="004371C2" w:rsidP="008E74E1">
      <w:pPr>
        <w:pStyle w:val="a7"/>
        <w:ind w:left="360"/>
      </w:pPr>
    </w:p>
    <w:p w14:paraId="6AEEC67D" w14:textId="77777777" w:rsidR="004371C2" w:rsidRDefault="004371C2" w:rsidP="008E74E1">
      <w:pPr>
        <w:pStyle w:val="a7"/>
        <w:ind w:left="360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中创建值有两种方式</w:t>
      </w:r>
    </w:p>
    <w:p w14:paraId="6AEEC67E" w14:textId="77777777" w:rsidR="004371C2" w:rsidRDefault="004371C2" w:rsidP="004371C2">
      <w:pPr>
        <w:pStyle w:val="a7"/>
        <w:numPr>
          <w:ilvl w:val="0"/>
          <w:numId w:val="5"/>
        </w:numPr>
      </w:pPr>
      <w:r>
        <w:rPr>
          <w:rFonts w:hint="eastAsia"/>
        </w:rPr>
        <w:t>字面量表达式</w:t>
      </w:r>
    </w:p>
    <w:p w14:paraId="6AEEC67F" w14:textId="77777777" w:rsidR="004371C2" w:rsidRDefault="004371C2" w:rsidP="004371C2">
      <w:pPr>
        <w:pStyle w:val="a7"/>
        <w:ind w:left="720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obj</w:t>
      </w:r>
      <w:r>
        <w:t xml:space="preserve"> </w:t>
      </w:r>
      <w:r>
        <w:rPr>
          <w:rFonts w:hint="eastAsia"/>
        </w:rPr>
        <w:t>={</w:t>
      </w:r>
      <w:r>
        <w:t xml:space="preserve"> </w:t>
      </w:r>
      <w:r>
        <w:rPr>
          <w:rFonts w:hint="eastAsia"/>
        </w:rPr>
        <w:t>}</w:t>
      </w:r>
      <w:r>
        <w:t xml:space="preserve"> </w:t>
      </w:r>
      <w:r>
        <w:rPr>
          <w:rFonts w:hint="eastAsia"/>
        </w:rPr>
        <w:t>=&gt;</w:t>
      </w:r>
      <w:r>
        <w:t xml:space="preserve"> </w:t>
      </w:r>
      <w:r>
        <w:rPr>
          <w:rFonts w:hint="eastAsia"/>
        </w:rPr>
        <w:t>字面量方式</w:t>
      </w:r>
    </w:p>
    <w:p w14:paraId="6AEEC680" w14:textId="77777777" w:rsidR="004371C2" w:rsidRDefault="004371C2" w:rsidP="004371C2">
      <w:pPr>
        <w:pStyle w:val="a7"/>
        <w:numPr>
          <w:ilvl w:val="0"/>
          <w:numId w:val="5"/>
        </w:numPr>
      </w:pPr>
      <w:r>
        <w:rPr>
          <w:rFonts w:hint="eastAsia"/>
        </w:rPr>
        <w:t>构造函数模式</w:t>
      </w:r>
    </w:p>
    <w:p w14:paraId="6AEEC681" w14:textId="77777777" w:rsidR="004371C2" w:rsidRDefault="004371C2" w:rsidP="004371C2">
      <w:pPr>
        <w:pStyle w:val="a7"/>
        <w:ind w:left="720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obj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new</w:t>
      </w:r>
      <w:r>
        <w:t xml:space="preserve"> O</w:t>
      </w:r>
      <w:r>
        <w:rPr>
          <w:rFonts w:hint="eastAsia"/>
        </w:rPr>
        <w:t>bject();</w:t>
      </w:r>
      <w:r>
        <w:t xml:space="preserve"> </w:t>
      </w:r>
      <w:r>
        <w:rPr>
          <w:rFonts w:hint="eastAsia"/>
        </w:rPr>
        <w:t>=&gt;</w:t>
      </w:r>
      <w:r>
        <w:rPr>
          <w:rFonts w:hint="eastAsia"/>
        </w:rPr>
        <w:t>构造函数模式</w:t>
      </w:r>
      <w:r w:rsidR="00D20BDF">
        <w:rPr>
          <w:rFonts w:hint="eastAsia"/>
        </w:rPr>
        <w:t xml:space="preserve"> </w:t>
      </w:r>
    </w:p>
    <w:p w14:paraId="6AEEC682" w14:textId="77777777" w:rsidR="008B5F84" w:rsidRDefault="00D20BDF" w:rsidP="008B5F84">
      <w:pPr>
        <w:pStyle w:val="a7"/>
        <w:ind w:left="720"/>
      </w:pPr>
      <w:r>
        <w:rPr>
          <w:rFonts w:hint="eastAsia"/>
        </w:rPr>
        <w:t>不管是哪一种方式创造出来的都是</w:t>
      </w:r>
      <w:r>
        <w:rPr>
          <w:rFonts w:hint="eastAsia"/>
        </w:rPr>
        <w:t>Object</w:t>
      </w:r>
      <w:r>
        <w:rPr>
          <w:rFonts w:hint="eastAsia"/>
        </w:rPr>
        <w:t>类的实例</w:t>
      </w:r>
      <w:r>
        <w:rPr>
          <w:rFonts w:hint="eastAsia"/>
        </w:rPr>
        <w:t>.</w:t>
      </w:r>
      <w:r>
        <w:rPr>
          <w:rFonts w:hint="eastAsia"/>
        </w:rPr>
        <w:t>而实例之间是独立分开的</w:t>
      </w:r>
      <w:r>
        <w:rPr>
          <w:rFonts w:hint="eastAsia"/>
        </w:rPr>
        <w:t>,</w:t>
      </w:r>
      <w:r>
        <w:rPr>
          <w:rFonts w:hint="eastAsia"/>
        </w:rPr>
        <w:t>所以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xxx={}</w:t>
      </w:r>
      <w:r>
        <w:t xml:space="preserve"> </w:t>
      </w:r>
      <w:r>
        <w:rPr>
          <w:rFonts w:hint="eastAsia"/>
        </w:rPr>
        <w:t>是单例模式</w:t>
      </w:r>
      <w:r>
        <w:rPr>
          <w:rFonts w:hint="eastAsia"/>
        </w:rPr>
        <w:t>.</w:t>
      </w:r>
    </w:p>
    <w:p w14:paraId="6AEEC683" w14:textId="77777777" w:rsidR="008B5F84" w:rsidRDefault="008B5F84" w:rsidP="008B5F84">
      <w:pPr>
        <w:pStyle w:val="a7"/>
        <w:ind w:left="720"/>
      </w:pPr>
      <w:r>
        <w:t>F</w:t>
      </w:r>
      <w:r>
        <w:rPr>
          <w:rFonts w:hint="eastAsia"/>
        </w:rPr>
        <w:t>n();</w:t>
      </w:r>
      <w:r>
        <w:t xml:space="preserve"> </w:t>
      </w:r>
      <w:r>
        <w:rPr>
          <w:rFonts w:hint="eastAsia"/>
        </w:rPr>
        <w:t>//=&gt;</w:t>
      </w:r>
      <w:r>
        <w:rPr>
          <w:rFonts w:hint="eastAsia"/>
        </w:rPr>
        <w:t>普通函数执行</w:t>
      </w:r>
      <w:r>
        <w:rPr>
          <w:rFonts w:hint="eastAsia"/>
        </w:rPr>
        <w:t xml:space="preserve"> </w:t>
      </w:r>
    </w:p>
    <w:p w14:paraId="6AEEC684" w14:textId="77777777" w:rsidR="008B5F84" w:rsidRDefault="008B5F84" w:rsidP="008B5F84">
      <w:pPr>
        <w:pStyle w:val="a6"/>
        <w:ind w:firstLine="420"/>
      </w:pPr>
      <w:r>
        <w:rPr>
          <w:rFonts w:hint="eastAsia"/>
        </w:rPr>
        <w:t>基本数据类型基于两种模式创建出来的值的区别</w:t>
      </w:r>
    </w:p>
    <w:p w14:paraId="6AEEC685" w14:textId="77777777" w:rsidR="008B5F84" w:rsidRDefault="008B5F84" w:rsidP="008B5F84">
      <w:pPr>
        <w:pStyle w:val="a7"/>
        <w:ind w:left="720"/>
      </w:pPr>
      <w:r>
        <w:rPr>
          <w:noProof/>
        </w:rPr>
        <w:drawing>
          <wp:inline distT="0" distB="0" distL="0" distR="0" wp14:anchorId="6AEEC828" wp14:editId="6AEEC829">
            <wp:extent cx="5274310" cy="16211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86" w14:textId="77777777" w:rsidR="008B5F84" w:rsidRDefault="008B5F84" w:rsidP="008B5F84">
      <w:pPr>
        <w:pStyle w:val="a7"/>
        <w:ind w:left="720"/>
      </w:pPr>
      <w:r>
        <w:rPr>
          <w:rFonts w:hint="eastAsia"/>
        </w:rPr>
        <w:t>num</w:t>
      </w:r>
      <w:r>
        <w:t>2</w:t>
      </w:r>
      <w:r>
        <w:rPr>
          <w:rFonts w:hint="eastAsia"/>
        </w:rPr>
        <w:t>也是数字类的实例</w:t>
      </w:r>
      <w:r>
        <w:rPr>
          <w:rFonts w:hint="eastAsia"/>
        </w:rPr>
        <w:t>,num</w:t>
      </w:r>
      <w:r>
        <w:t>1</w:t>
      </w:r>
      <w:r>
        <w:rPr>
          <w:rFonts w:hint="eastAsia"/>
        </w:rPr>
        <w:t>也是数字类的实例</w:t>
      </w:r>
      <w:r>
        <w:rPr>
          <w:rFonts w:hint="eastAsia"/>
        </w:rPr>
        <w:t>,</w:t>
      </w:r>
      <w:r>
        <w:rPr>
          <w:rFonts w:hint="eastAsia"/>
        </w:rPr>
        <w:t>它只是</w:t>
      </w:r>
      <w:r>
        <w:rPr>
          <w:rFonts w:hint="eastAsia"/>
        </w:rPr>
        <w:t>js</w:t>
      </w:r>
      <w:r>
        <w:rPr>
          <w:rFonts w:hint="eastAsia"/>
        </w:rPr>
        <w:t>表达数字的方式之一</w:t>
      </w:r>
      <w:r w:rsidR="0087162B">
        <w:rPr>
          <w:rFonts w:hint="eastAsia"/>
        </w:rPr>
        <w:t>都可以使用数字类提供的属性和方法</w:t>
      </w:r>
      <w:r w:rsidR="0087162B">
        <w:rPr>
          <w:rFonts w:hint="eastAsia"/>
        </w:rPr>
        <w:t>.</w:t>
      </w:r>
      <w:r w:rsidR="00722487">
        <w:t xml:space="preserve"> </w:t>
      </w:r>
    </w:p>
    <w:p w14:paraId="6AEEC687" w14:textId="77777777" w:rsidR="00722487" w:rsidRDefault="00722487" w:rsidP="00722487">
      <w:pPr>
        <w:pStyle w:val="a7"/>
        <w:ind w:left="2400" w:firstLine="120"/>
      </w:pPr>
      <w:r>
        <w:rPr>
          <w:rFonts w:hint="eastAsia"/>
        </w:rPr>
        <w:t>eg</w:t>
      </w:r>
      <w:r>
        <w:t xml:space="preserve"> </w:t>
      </w:r>
    </w:p>
    <w:p w14:paraId="6AEEC688" w14:textId="77777777" w:rsidR="00722487" w:rsidRDefault="00722487" w:rsidP="00722487">
      <w:pPr>
        <w:pStyle w:val="a7"/>
        <w:ind w:left="720" w:firstLine="120"/>
        <w:jc w:val="center"/>
      </w:pPr>
      <w:r>
        <w:rPr>
          <w:noProof/>
        </w:rPr>
        <w:drawing>
          <wp:inline distT="0" distB="0" distL="0" distR="0" wp14:anchorId="6AEEC82A" wp14:editId="6AEEC82B">
            <wp:extent cx="1846162" cy="1297847"/>
            <wp:effectExtent l="0" t="0" r="1905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858613" cy="130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89" w14:textId="77777777" w:rsidR="004371C2" w:rsidRDefault="00C7759F" w:rsidP="00C7759F">
      <w:pPr>
        <w:pStyle w:val="a5"/>
      </w:pPr>
      <w:r>
        <w:rPr>
          <w:rFonts w:hint="eastAsia"/>
        </w:rPr>
        <w:t>2.</w:t>
      </w:r>
      <w:r>
        <w:t>5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构造函数执行的机制</w:t>
      </w:r>
    </w:p>
    <w:p w14:paraId="6AEEC68A" w14:textId="77777777" w:rsidR="00C7759F" w:rsidRDefault="003C75EB" w:rsidP="003C75EB">
      <w:pPr>
        <w:pStyle w:val="a6"/>
      </w:pPr>
      <w:r>
        <w:rPr>
          <w:rFonts w:hint="eastAsia"/>
        </w:rPr>
        <w:t>1</w:t>
      </w:r>
      <w:r>
        <w:rPr>
          <w:rFonts w:hint="eastAsia"/>
        </w:rPr>
        <w:t>普通函数执行</w:t>
      </w:r>
    </w:p>
    <w:p w14:paraId="6AEEC68B" w14:textId="77777777" w:rsidR="003C75EB" w:rsidRDefault="003C75EB" w:rsidP="003C75EB">
      <w:pPr>
        <w:pStyle w:val="a7"/>
        <w:jc w:val="center"/>
      </w:pPr>
      <w:r>
        <w:rPr>
          <w:noProof/>
        </w:rPr>
        <w:lastRenderedPageBreak/>
        <w:drawing>
          <wp:inline distT="0" distB="0" distL="0" distR="0" wp14:anchorId="6AEEC82C" wp14:editId="6AEEC82D">
            <wp:extent cx="2432896" cy="1938760"/>
            <wp:effectExtent l="0" t="0" r="5715" b="4445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54847" cy="195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8C" w14:textId="77777777" w:rsidR="003C75EB" w:rsidRDefault="003C75EB" w:rsidP="003C75EB">
      <w:pPr>
        <w:pStyle w:val="a7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构造函数执行</w:t>
      </w:r>
      <w:r>
        <w:rPr>
          <w:rFonts w:hint="eastAsia"/>
        </w:rPr>
        <w:t>(new</w:t>
      </w:r>
      <w:r>
        <w:t xml:space="preserve"> </w:t>
      </w:r>
      <w:r>
        <w:rPr>
          <w:rFonts w:hint="eastAsia"/>
        </w:rPr>
        <w:t>())</w:t>
      </w:r>
    </w:p>
    <w:p w14:paraId="6AEEC68D" w14:textId="77777777" w:rsidR="003C75EB" w:rsidRDefault="00300586" w:rsidP="003C75EB">
      <w:pPr>
        <w:pStyle w:val="a7"/>
      </w:pPr>
      <w:r>
        <w:rPr>
          <w:rFonts w:hint="eastAsia"/>
        </w:rPr>
        <w:t>两者兼之</w:t>
      </w:r>
      <w:r>
        <w:rPr>
          <w:rFonts w:hint="eastAsia"/>
        </w:rPr>
        <w:t xml:space="preserve"> </w:t>
      </w:r>
    </w:p>
    <w:p w14:paraId="6AEEC68E" w14:textId="77777777" w:rsidR="00300586" w:rsidRDefault="00300586" w:rsidP="003C75EB">
      <w:pPr>
        <w:pStyle w:val="a7"/>
      </w:pPr>
      <w:r>
        <w:rPr>
          <w:noProof/>
        </w:rPr>
        <w:drawing>
          <wp:inline distT="0" distB="0" distL="0" distR="0" wp14:anchorId="6AEEC82E" wp14:editId="6AEEC82F">
            <wp:extent cx="2748987" cy="1139840"/>
            <wp:effectExtent l="0" t="0" r="0" b="3175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775706" cy="1150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8F" w14:textId="77777777" w:rsidR="00300586" w:rsidRDefault="000B231A" w:rsidP="003C75EB">
      <w:pPr>
        <w:pStyle w:val="a7"/>
      </w:pPr>
      <w:r>
        <w:rPr>
          <w:rFonts w:hint="eastAsia"/>
        </w:rPr>
        <w:t xml:space="preserve"> </w:t>
      </w:r>
      <w:r>
        <w:t xml:space="preserve">   </w:t>
      </w:r>
      <w:r w:rsidR="00E7090C">
        <w:t xml:space="preserve"> </w:t>
      </w:r>
      <w:r w:rsidR="00E7090C">
        <w:rPr>
          <w:noProof/>
        </w:rPr>
        <w:drawing>
          <wp:inline distT="0" distB="0" distL="0" distR="0" wp14:anchorId="6AEEC830" wp14:editId="6AEEC831">
            <wp:extent cx="5274310" cy="2550160"/>
            <wp:effectExtent l="0" t="0" r="2540" b="254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90" w14:textId="77777777" w:rsidR="004634B8" w:rsidRDefault="004634B8" w:rsidP="006B5578">
      <w:pPr>
        <w:pStyle w:val="a7"/>
        <w:ind w:firstLine="420"/>
      </w:pPr>
      <w:r>
        <w:rPr>
          <w:rFonts w:hint="eastAsia"/>
        </w:rPr>
        <w:t>开始创建的对象其实就是当前</w:t>
      </w:r>
      <w:r>
        <w:rPr>
          <w:rFonts w:hint="eastAsia"/>
        </w:rPr>
        <w:t>Fn()</w:t>
      </w:r>
      <w:r>
        <w:rPr>
          <w:rFonts w:hint="eastAsia"/>
        </w:rPr>
        <w:t>这个类的一个实例</w:t>
      </w:r>
      <w:r>
        <w:rPr>
          <w:rFonts w:hint="eastAsia"/>
        </w:rPr>
        <w:t>,</w:t>
      </w:r>
      <w:r>
        <w:rPr>
          <w:rFonts w:hint="eastAsia"/>
        </w:rPr>
        <w:t>我们让</w:t>
      </w:r>
      <w:r>
        <w:rPr>
          <w:rFonts w:hint="eastAsia"/>
        </w:rPr>
        <w:t>this</w:t>
      </w:r>
      <w:r>
        <w:rPr>
          <w:rFonts w:hint="eastAsia"/>
        </w:rPr>
        <w:t>指向这个实例</w:t>
      </w:r>
      <w:r>
        <w:rPr>
          <w:rFonts w:hint="eastAsia"/>
        </w:rPr>
        <w:t>,</w:t>
      </w:r>
      <w:r>
        <w:rPr>
          <w:rFonts w:hint="eastAsia"/>
        </w:rPr>
        <w:t>代码执行中的</w:t>
      </w:r>
      <w:r>
        <w:rPr>
          <w:rFonts w:hint="eastAsia"/>
        </w:rPr>
        <w:t>this.xxx=xxx</w:t>
      </w:r>
      <w:r>
        <w:rPr>
          <w:rFonts w:hint="eastAsia"/>
        </w:rPr>
        <w:t>都是给实例设置</w:t>
      </w:r>
      <w:r>
        <w:t>”</w:t>
      </w:r>
      <w:r>
        <w:rPr>
          <w:rFonts w:hint="eastAsia"/>
        </w:rPr>
        <w:t>私有属性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最后浏览器会把默认创建的实例返回</w:t>
      </w:r>
      <w:r>
        <w:rPr>
          <w:rFonts w:hint="eastAsia"/>
        </w:rPr>
        <w:t>,</w:t>
      </w:r>
      <w:r>
        <w:rPr>
          <w:rFonts w:hint="eastAsia"/>
        </w:rPr>
        <w:t>供外面接收</w:t>
      </w:r>
      <w:r>
        <w:rPr>
          <w:rFonts w:hint="eastAsia"/>
        </w:rPr>
        <w:t>.</w:t>
      </w:r>
    </w:p>
    <w:p w14:paraId="6AEEC691" w14:textId="77777777" w:rsidR="004758D4" w:rsidRDefault="004758D4" w:rsidP="00C210BA">
      <w:pPr>
        <w:pStyle w:val="a7"/>
        <w:ind w:firstLine="480"/>
      </w:pPr>
      <w:r>
        <w:rPr>
          <w:rFonts w:hint="eastAsia"/>
        </w:rPr>
        <w:t>再次执行</w:t>
      </w:r>
      <w:r>
        <w:rPr>
          <w:rFonts w:hint="eastAsia"/>
        </w:rPr>
        <w:t>new</w:t>
      </w:r>
      <w:r>
        <w:t xml:space="preserve"> F</w:t>
      </w:r>
      <w:r>
        <w:rPr>
          <w:rFonts w:hint="eastAsia"/>
        </w:rPr>
        <w:t>n,</w:t>
      </w:r>
      <w:r>
        <w:rPr>
          <w:rFonts w:hint="eastAsia"/>
        </w:rPr>
        <w:t>就是把上面的操作克隆一根</w:t>
      </w:r>
      <w:r>
        <w:rPr>
          <w:rFonts w:hint="eastAsia"/>
        </w:rPr>
        <w:t>,,</w:t>
      </w:r>
      <w:r>
        <w:rPr>
          <w:rFonts w:hint="eastAsia"/>
        </w:rPr>
        <w:t>会形成一个新的实例</w:t>
      </w:r>
      <w:r>
        <w:rPr>
          <w:rFonts w:hint="eastAsia"/>
        </w:rPr>
        <w:t>(</w:t>
      </w:r>
      <w:r>
        <w:rPr>
          <w:rFonts w:hint="eastAsia"/>
        </w:rPr>
        <w:t>新的内存空间</w:t>
      </w:r>
      <w:r>
        <w:rPr>
          <w:rFonts w:hint="eastAsia"/>
        </w:rPr>
        <w:t>),</w:t>
      </w:r>
      <w:r>
        <w:rPr>
          <w:rFonts w:hint="eastAsia"/>
        </w:rPr>
        <w:t>所以说实例是独立分开的</w:t>
      </w:r>
      <w:r>
        <w:rPr>
          <w:rFonts w:hint="eastAsia"/>
        </w:rPr>
        <w:t>.</w:t>
      </w:r>
    </w:p>
    <w:p w14:paraId="6AEEC692" w14:textId="77777777" w:rsidR="00C210BA" w:rsidRDefault="00C210BA" w:rsidP="00C210BA">
      <w:pPr>
        <w:pStyle w:val="a7"/>
        <w:ind w:firstLine="480"/>
      </w:pPr>
      <w:r>
        <w:rPr>
          <w:rFonts w:hint="eastAsia"/>
        </w:rPr>
        <w:t>构造函数中的</w:t>
      </w:r>
      <w:r>
        <w:rPr>
          <w:rFonts w:hint="eastAsia"/>
        </w:rPr>
        <w:t>this</w:t>
      </w:r>
      <w:r>
        <w:rPr>
          <w:rFonts w:hint="eastAsia"/>
        </w:rPr>
        <w:t>就是指向实例</w:t>
      </w:r>
      <w:r>
        <w:rPr>
          <w:rFonts w:hint="eastAsia"/>
        </w:rPr>
        <w:t>(</w:t>
      </w:r>
      <w:r>
        <w:rPr>
          <w:rFonts w:hint="eastAsia"/>
        </w:rPr>
        <w:t>堆内存中</w:t>
      </w:r>
      <w:r>
        <w:rPr>
          <w:rFonts w:hint="eastAsia"/>
        </w:rPr>
        <w:t>).</w:t>
      </w:r>
    </w:p>
    <w:p w14:paraId="6AEEC693" w14:textId="77777777" w:rsidR="00D12046" w:rsidRDefault="00D12046" w:rsidP="00D12046">
      <w:pPr>
        <w:pStyle w:val="a6"/>
      </w:pPr>
      <w:r>
        <w:rPr>
          <w:rFonts w:hint="eastAsia"/>
        </w:rPr>
        <w:t>案例</w:t>
      </w:r>
      <w:r>
        <w:rPr>
          <w:rFonts w:hint="eastAsia"/>
        </w:rPr>
        <w:t>:</w:t>
      </w:r>
    </w:p>
    <w:p w14:paraId="6AEEC694" w14:textId="77777777" w:rsidR="00D12046" w:rsidRDefault="00F72D8C" w:rsidP="00F72D8C">
      <w:pPr>
        <w:pStyle w:val="a7"/>
        <w:jc w:val="center"/>
      </w:pPr>
      <w:r>
        <w:rPr>
          <w:noProof/>
        </w:rPr>
        <w:drawing>
          <wp:inline distT="0" distB="0" distL="0" distR="0" wp14:anchorId="6AEEC832" wp14:editId="6AEEC833">
            <wp:extent cx="2916820" cy="911990"/>
            <wp:effectExtent l="0" t="0" r="0" b="254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46812" cy="921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95" w14:textId="77777777" w:rsidR="00D12046" w:rsidRDefault="00D12046" w:rsidP="00D12046">
      <w:pPr>
        <w:pStyle w:val="a7"/>
      </w:pPr>
    </w:p>
    <w:p w14:paraId="6AEEC696" w14:textId="77777777" w:rsidR="00D12046" w:rsidRDefault="00D12046" w:rsidP="00D12046">
      <w:pPr>
        <w:pStyle w:val="a7"/>
      </w:pPr>
      <w:r>
        <w:rPr>
          <w:noProof/>
        </w:rPr>
        <w:drawing>
          <wp:inline distT="0" distB="0" distL="0" distR="0" wp14:anchorId="6AEEC834" wp14:editId="6AEEC835">
            <wp:extent cx="5274310" cy="1994535"/>
            <wp:effectExtent l="0" t="0" r="2540" b="5715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97" w14:textId="77777777" w:rsidR="00D12046" w:rsidRDefault="00D12046" w:rsidP="00D12046">
      <w:pPr>
        <w:pStyle w:val="a7"/>
      </w:pPr>
      <w:r>
        <w:rPr>
          <w:rFonts w:hint="eastAsia"/>
        </w:rPr>
        <w:t>这里也就解释了为什么</w:t>
      </w:r>
      <w:r>
        <w:rPr>
          <w:rFonts w:hint="eastAsia"/>
        </w:rPr>
        <w:t>react</w:t>
      </w:r>
      <w:r>
        <w:rPr>
          <w:rFonts w:hint="eastAsia"/>
        </w:rPr>
        <w:t>和</w:t>
      </w:r>
      <w:r>
        <w:rPr>
          <w:rFonts w:hint="eastAsia"/>
        </w:rPr>
        <w:t>vue</w:t>
      </w:r>
      <w:r>
        <w:rPr>
          <w:rFonts w:hint="eastAsia"/>
        </w:rPr>
        <w:t>中都是用</w:t>
      </w:r>
      <w:r>
        <w:rPr>
          <w:rFonts w:hint="eastAsia"/>
        </w:rPr>
        <w:t>this</w:t>
      </w:r>
      <w:r>
        <w:rPr>
          <w:rFonts w:hint="eastAsia"/>
        </w:rPr>
        <w:t>来指来指去的</w:t>
      </w:r>
      <w:r w:rsidR="00F72D8C">
        <w:rPr>
          <w:rFonts w:hint="eastAsia"/>
        </w:rPr>
        <w:t>.</w:t>
      </w:r>
      <w:r w:rsidR="00F72D8C">
        <w:t xml:space="preserve"> </w:t>
      </w:r>
    </w:p>
    <w:p w14:paraId="6AEEC698" w14:textId="77777777" w:rsidR="00B404C7" w:rsidRDefault="00B404C7" w:rsidP="00D12046">
      <w:pPr>
        <w:pStyle w:val="a7"/>
        <w:rPr>
          <w:color w:val="FF0000"/>
        </w:rPr>
      </w:pPr>
      <w:r w:rsidRPr="00B404C7">
        <w:rPr>
          <w:rFonts w:hint="eastAsia"/>
          <w:color w:val="FF0000"/>
        </w:rPr>
        <w:t>this</w:t>
      </w:r>
      <w:r>
        <w:rPr>
          <w:rFonts w:hint="eastAsia"/>
          <w:color w:val="FF0000"/>
        </w:rPr>
        <w:t>.xxx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的才是跟实例有关系</w:t>
      </w:r>
      <w:r>
        <w:rPr>
          <w:rFonts w:hint="eastAsia"/>
          <w:color w:val="FF0000"/>
        </w:rPr>
        <w:t>.</w:t>
      </w:r>
    </w:p>
    <w:p w14:paraId="6AEEC699" w14:textId="77777777" w:rsidR="00776E20" w:rsidRDefault="00776E20" w:rsidP="00D33D37">
      <w:pPr>
        <w:pStyle w:val="a5"/>
        <w:numPr>
          <w:ilvl w:val="2"/>
          <w:numId w:val="5"/>
        </w:numPr>
      </w:pPr>
      <w:r>
        <w:rPr>
          <w:rFonts w:hint="eastAsia"/>
        </w:rPr>
        <w:t>构造函数中的一些细节问题</w:t>
      </w:r>
    </w:p>
    <w:p w14:paraId="6AEEC69A" w14:textId="77777777" w:rsidR="00776E20" w:rsidRDefault="00776E20" w:rsidP="00776E20">
      <w:pPr>
        <w:pStyle w:val="a7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构造函数自己写了</w:t>
      </w:r>
      <w:r>
        <w:rPr>
          <w:rFonts w:hint="eastAsia"/>
        </w:rPr>
        <w:t>return</w:t>
      </w:r>
      <w:r>
        <w:rPr>
          <w:rFonts w:hint="eastAsia"/>
        </w:rPr>
        <w:t>的会发生什么</w:t>
      </w:r>
      <w:r>
        <w:rPr>
          <w:rFonts w:hint="eastAsia"/>
        </w:rPr>
        <w:t>?</w:t>
      </w:r>
    </w:p>
    <w:p w14:paraId="6AEEC69B" w14:textId="77777777" w:rsidR="00776E20" w:rsidRDefault="00776E20" w:rsidP="00776E20">
      <w:pPr>
        <w:pStyle w:val="a7"/>
      </w:pPr>
      <w:r>
        <w:rPr>
          <w:noProof/>
        </w:rPr>
        <w:drawing>
          <wp:inline distT="0" distB="0" distL="0" distR="0" wp14:anchorId="6AEEC836" wp14:editId="6AEEC837">
            <wp:extent cx="5274310" cy="2437765"/>
            <wp:effectExtent l="0" t="0" r="2540" b="635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9C" w14:textId="77777777" w:rsidR="00C57960" w:rsidRDefault="00C57960" w:rsidP="00C57960">
      <w:pPr>
        <w:pStyle w:val="a7"/>
        <w:ind w:firstLine="420"/>
      </w:pPr>
      <w:r>
        <w:rPr>
          <w:rFonts w:hint="eastAsia"/>
        </w:rPr>
        <w:t>只写</w:t>
      </w:r>
      <w:r>
        <w:rPr>
          <w:rFonts w:hint="eastAsia"/>
        </w:rPr>
        <w:t>return</w:t>
      </w:r>
      <w:r>
        <w:t xml:space="preserve"> </w:t>
      </w:r>
    </w:p>
    <w:p w14:paraId="6AEEC69D" w14:textId="77777777" w:rsidR="00C57960" w:rsidRPr="00B404C7" w:rsidRDefault="00C57960" w:rsidP="00776E20">
      <w:pPr>
        <w:pStyle w:val="a7"/>
      </w:pPr>
      <w:r>
        <w:rPr>
          <w:noProof/>
        </w:rPr>
        <w:drawing>
          <wp:inline distT="0" distB="0" distL="0" distR="0" wp14:anchorId="6AEEC838" wp14:editId="6AEEC839">
            <wp:extent cx="5274310" cy="1008380"/>
            <wp:effectExtent l="0" t="0" r="2540" b="127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9E" w14:textId="77777777" w:rsidR="00D12046" w:rsidRDefault="003C0DB5" w:rsidP="00D12046">
      <w:pPr>
        <w:pStyle w:val="a7"/>
      </w:pPr>
      <w:r>
        <w:rPr>
          <w:rFonts w:hint="eastAsia"/>
        </w:rPr>
        <w:t>fn</w:t>
      </w:r>
      <w:r>
        <w:t xml:space="preserve"> </w:t>
      </w:r>
      <w:r>
        <w:rPr>
          <w:rFonts w:hint="eastAsia"/>
        </w:rPr>
        <w:t>不加括号代表函数本身</w:t>
      </w:r>
      <w:r>
        <w:rPr>
          <w:rFonts w:hint="eastAsia"/>
        </w:rPr>
        <w:t>,</w:t>
      </w:r>
      <w:r>
        <w:rPr>
          <w:rFonts w:hint="eastAsia"/>
        </w:rPr>
        <w:t>加括号</w:t>
      </w:r>
      <w:r w:rsidR="006A7FFA">
        <w:rPr>
          <w:rFonts w:hint="eastAsia"/>
        </w:rPr>
        <w:t>[fn()]</w:t>
      </w:r>
      <w:r>
        <w:rPr>
          <w:rFonts w:hint="eastAsia"/>
        </w:rPr>
        <w:t>代表函数执行</w:t>
      </w:r>
      <w:r>
        <w:rPr>
          <w:rFonts w:hint="eastAsia"/>
        </w:rPr>
        <w:t>.</w:t>
      </w:r>
    </w:p>
    <w:p w14:paraId="6AEEC69F" w14:textId="77777777" w:rsidR="0076730A" w:rsidRDefault="0076730A" w:rsidP="00D12046">
      <w:pPr>
        <w:pStyle w:val="a7"/>
      </w:pPr>
      <w:r>
        <w:rPr>
          <w:noProof/>
        </w:rPr>
        <w:drawing>
          <wp:inline distT="0" distB="0" distL="0" distR="0" wp14:anchorId="6AEEC83A" wp14:editId="6AEEC83B">
            <wp:extent cx="5274310" cy="918210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A0" w14:textId="77777777" w:rsidR="00D305D5" w:rsidRPr="00D305D5" w:rsidRDefault="00D305D5" w:rsidP="00D305D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8080"/>
          <w:kern w:val="0"/>
          <w:sz w:val="19"/>
          <w:szCs w:val="19"/>
        </w:rPr>
      </w:pP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lastRenderedPageBreak/>
        <w:t>console.</w:t>
      </w:r>
      <w:r w:rsidRPr="00D305D5">
        <w:rPr>
          <w:rFonts w:ascii="宋体" w:eastAsia="宋体" w:hAnsi="宋体" w:cs="宋体" w:hint="eastAsia"/>
          <w:color w:val="FFC66D"/>
          <w:kern w:val="0"/>
          <w:sz w:val="19"/>
          <w:szCs w:val="19"/>
        </w:rPr>
        <w:t>log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 xml:space="preserve">( f </w:t>
      </w:r>
      <w:r w:rsidRPr="00D305D5">
        <w:rPr>
          <w:rFonts w:ascii="宋体" w:eastAsia="宋体" w:hAnsi="宋体" w:cs="宋体" w:hint="eastAsia"/>
          <w:b/>
          <w:bCs/>
          <w:color w:val="CC7832"/>
          <w:kern w:val="0"/>
          <w:sz w:val="19"/>
          <w:szCs w:val="19"/>
        </w:rPr>
        <w:t xml:space="preserve">instanceof 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>Object)</w:t>
      </w:r>
      <w:r w:rsidRPr="00D305D5">
        <w:rPr>
          <w:rFonts w:ascii="宋体" w:eastAsia="宋体" w:hAnsi="宋体" w:cs="宋体" w:hint="eastAsia"/>
          <w:color w:val="CC7832"/>
          <w:kern w:val="0"/>
          <w:sz w:val="19"/>
          <w:szCs w:val="19"/>
        </w:rPr>
        <w:t xml:space="preserve">; </w:t>
      </w:r>
      <w:r w:rsidRPr="00D305D5">
        <w:rPr>
          <w:rFonts w:ascii="宋体" w:eastAsia="宋体" w:hAnsi="宋体" w:cs="宋体" w:hint="eastAsia"/>
          <w:color w:val="808080"/>
          <w:kern w:val="0"/>
          <w:sz w:val="19"/>
          <w:szCs w:val="19"/>
        </w:rPr>
        <w:t>//true</w:t>
      </w:r>
      <w:r w:rsidRPr="00D305D5">
        <w:rPr>
          <w:rFonts w:ascii="宋体" w:eastAsia="宋体" w:hAnsi="宋体" w:cs="宋体" w:hint="eastAsia"/>
          <w:color w:val="808080"/>
          <w:kern w:val="0"/>
          <w:sz w:val="19"/>
          <w:szCs w:val="19"/>
        </w:rPr>
        <w:br/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>console.</w:t>
      </w:r>
      <w:r w:rsidRPr="00D305D5">
        <w:rPr>
          <w:rFonts w:ascii="宋体" w:eastAsia="宋体" w:hAnsi="宋体" w:cs="宋体" w:hint="eastAsia"/>
          <w:color w:val="FFC66D"/>
          <w:kern w:val="0"/>
          <w:sz w:val="19"/>
          <w:szCs w:val="19"/>
        </w:rPr>
        <w:t>log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 xml:space="preserve">( f </w:t>
      </w:r>
      <w:r w:rsidRPr="00D305D5">
        <w:rPr>
          <w:rFonts w:ascii="宋体" w:eastAsia="宋体" w:hAnsi="宋体" w:cs="宋体" w:hint="eastAsia"/>
          <w:b/>
          <w:bCs/>
          <w:color w:val="CC7832"/>
          <w:kern w:val="0"/>
          <w:sz w:val="19"/>
          <w:szCs w:val="19"/>
        </w:rPr>
        <w:t xml:space="preserve">instanceof 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>Array)</w:t>
      </w:r>
      <w:r w:rsidRPr="00D305D5">
        <w:rPr>
          <w:rFonts w:ascii="宋体" w:eastAsia="宋体" w:hAnsi="宋体" w:cs="宋体" w:hint="eastAsia"/>
          <w:color w:val="CC7832"/>
          <w:kern w:val="0"/>
          <w:sz w:val="19"/>
          <w:szCs w:val="19"/>
        </w:rPr>
        <w:t xml:space="preserve">;  </w:t>
      </w:r>
      <w:r w:rsidRPr="00D305D5">
        <w:rPr>
          <w:rFonts w:ascii="宋体" w:eastAsia="宋体" w:hAnsi="宋体" w:cs="宋体" w:hint="eastAsia"/>
          <w:color w:val="808080"/>
          <w:kern w:val="0"/>
          <w:sz w:val="19"/>
          <w:szCs w:val="19"/>
        </w:rPr>
        <w:t>//false</w:t>
      </w:r>
      <w:r w:rsidRPr="00D305D5">
        <w:rPr>
          <w:rFonts w:ascii="宋体" w:eastAsia="宋体" w:hAnsi="宋体" w:cs="宋体" w:hint="eastAsia"/>
          <w:color w:val="808080"/>
          <w:kern w:val="0"/>
          <w:sz w:val="19"/>
          <w:szCs w:val="19"/>
        </w:rPr>
        <w:br/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>console.</w:t>
      </w:r>
      <w:r w:rsidRPr="00D305D5">
        <w:rPr>
          <w:rFonts w:ascii="宋体" w:eastAsia="宋体" w:hAnsi="宋体" w:cs="宋体" w:hint="eastAsia"/>
          <w:color w:val="FFC66D"/>
          <w:kern w:val="0"/>
          <w:sz w:val="19"/>
          <w:szCs w:val="19"/>
        </w:rPr>
        <w:t>log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 xml:space="preserve">( f </w:t>
      </w:r>
      <w:r w:rsidRPr="00D305D5">
        <w:rPr>
          <w:rFonts w:ascii="宋体" w:eastAsia="宋体" w:hAnsi="宋体" w:cs="宋体" w:hint="eastAsia"/>
          <w:b/>
          <w:bCs/>
          <w:color w:val="CC7832"/>
          <w:kern w:val="0"/>
          <w:sz w:val="19"/>
          <w:szCs w:val="19"/>
        </w:rPr>
        <w:t xml:space="preserve">instanceof </w:t>
      </w:r>
      <w:r w:rsidRPr="00D305D5">
        <w:rPr>
          <w:rFonts w:ascii="宋体" w:eastAsia="宋体" w:hAnsi="宋体" w:cs="宋体" w:hint="eastAsia"/>
          <w:color w:val="FFC66D"/>
          <w:kern w:val="0"/>
          <w:sz w:val="19"/>
          <w:szCs w:val="19"/>
        </w:rPr>
        <w:t>Fn</w:t>
      </w:r>
      <w:r w:rsidRPr="00D305D5">
        <w:rPr>
          <w:rFonts w:ascii="宋体" w:eastAsia="宋体" w:hAnsi="宋体" w:cs="宋体" w:hint="eastAsia"/>
          <w:color w:val="A9B7C6"/>
          <w:kern w:val="0"/>
          <w:sz w:val="19"/>
          <w:szCs w:val="19"/>
        </w:rPr>
        <w:t>)</w:t>
      </w:r>
      <w:r w:rsidRPr="00D305D5">
        <w:rPr>
          <w:rFonts w:ascii="宋体" w:eastAsia="宋体" w:hAnsi="宋体" w:cs="宋体" w:hint="eastAsia"/>
          <w:color w:val="CC7832"/>
          <w:kern w:val="0"/>
          <w:sz w:val="19"/>
          <w:szCs w:val="19"/>
        </w:rPr>
        <w:t xml:space="preserve">;     </w:t>
      </w:r>
      <w:r w:rsidRPr="00D305D5">
        <w:rPr>
          <w:rFonts w:ascii="宋体" w:eastAsia="宋体" w:hAnsi="宋体" w:cs="宋体" w:hint="eastAsia"/>
          <w:color w:val="808080"/>
          <w:kern w:val="0"/>
          <w:sz w:val="19"/>
          <w:szCs w:val="19"/>
        </w:rPr>
        <w:t>//true 万物皆对象:所有的对象,包括创建的实例都是object的实例</w:t>
      </w:r>
    </w:p>
    <w:p w14:paraId="6AEEC6A1" w14:textId="77777777" w:rsidR="00D305D5" w:rsidRDefault="00D305D5" w:rsidP="00D12046">
      <w:pPr>
        <w:pStyle w:val="a7"/>
      </w:pPr>
      <w:r>
        <w:rPr>
          <w:rFonts w:hint="eastAsia"/>
        </w:rPr>
        <w:t xml:space="preserve"> in:</w:t>
      </w:r>
      <w:r>
        <w:rPr>
          <w:rFonts w:hint="eastAsia"/>
        </w:rPr>
        <w:t>检测当前对象是否存在某个属性</w:t>
      </w:r>
    </w:p>
    <w:p w14:paraId="6AEEC6A2" w14:textId="77777777" w:rsidR="00D305D5" w:rsidRDefault="00D305D5" w:rsidP="00D305D5">
      <w:pPr>
        <w:pStyle w:val="HTML"/>
        <w:shd w:val="clear" w:color="auto" w:fill="2B2B2B"/>
        <w:spacing w:before="312" w:after="312"/>
        <w:rPr>
          <w:color w:val="A9B7C6"/>
          <w:sz w:val="19"/>
          <w:szCs w:val="19"/>
        </w:rPr>
      </w:pPr>
      <w:r>
        <w:rPr>
          <w:rFonts w:hint="eastAsia"/>
          <w:color w:val="A9B7C6"/>
          <w:sz w:val="19"/>
          <w:szCs w:val="19"/>
        </w:rPr>
        <w:t>console.</w:t>
      </w:r>
      <w:r>
        <w:rPr>
          <w:rFonts w:hint="eastAsia"/>
          <w:color w:val="FFC66D"/>
          <w:sz w:val="19"/>
          <w:szCs w:val="19"/>
        </w:rPr>
        <w:t>log</w:t>
      </w:r>
      <w:r>
        <w:rPr>
          <w:rFonts w:hint="eastAsia"/>
          <w:color w:val="A9B7C6"/>
          <w:sz w:val="19"/>
          <w:szCs w:val="19"/>
        </w:rPr>
        <w:t xml:space="preserve">( </w:t>
      </w:r>
      <w:r>
        <w:rPr>
          <w:rFonts w:hint="eastAsia"/>
          <w:color w:val="6A8759"/>
          <w:sz w:val="19"/>
          <w:szCs w:val="19"/>
        </w:rPr>
        <w:t xml:space="preserve">'m' </w:t>
      </w:r>
      <w:r>
        <w:rPr>
          <w:rFonts w:hint="eastAsia"/>
          <w:b/>
          <w:bCs/>
          <w:color w:val="CC7832"/>
          <w:sz w:val="19"/>
          <w:szCs w:val="19"/>
        </w:rPr>
        <w:t xml:space="preserve">in </w:t>
      </w:r>
      <w:r>
        <w:rPr>
          <w:rFonts w:hint="eastAsia"/>
          <w:color w:val="A9B7C6"/>
          <w:sz w:val="19"/>
          <w:szCs w:val="19"/>
        </w:rPr>
        <w:t>f )</w:t>
      </w:r>
      <w:r>
        <w:rPr>
          <w:rFonts w:hint="eastAsia"/>
          <w:color w:val="CC7832"/>
          <w:sz w:val="19"/>
          <w:szCs w:val="19"/>
        </w:rPr>
        <w:t xml:space="preserve">; </w:t>
      </w:r>
      <w:r>
        <w:rPr>
          <w:rFonts w:hint="eastAsia"/>
          <w:color w:val="808080"/>
          <w:sz w:val="19"/>
          <w:szCs w:val="19"/>
        </w:rPr>
        <w:t>// true</w:t>
      </w:r>
      <w:r>
        <w:rPr>
          <w:rFonts w:hint="eastAsia"/>
          <w:color w:val="808080"/>
          <w:sz w:val="19"/>
          <w:szCs w:val="19"/>
        </w:rPr>
        <w:br/>
      </w:r>
      <w:r>
        <w:rPr>
          <w:rFonts w:hint="eastAsia"/>
          <w:color w:val="A9B7C6"/>
          <w:sz w:val="19"/>
          <w:szCs w:val="19"/>
        </w:rPr>
        <w:t>console.</w:t>
      </w:r>
      <w:r>
        <w:rPr>
          <w:rFonts w:hint="eastAsia"/>
          <w:color w:val="FFC66D"/>
          <w:sz w:val="19"/>
          <w:szCs w:val="19"/>
        </w:rPr>
        <w:t>log</w:t>
      </w:r>
      <w:r>
        <w:rPr>
          <w:rFonts w:hint="eastAsia"/>
          <w:color w:val="A9B7C6"/>
          <w:sz w:val="19"/>
          <w:szCs w:val="19"/>
        </w:rPr>
        <w:t xml:space="preserve">( </w:t>
      </w:r>
      <w:r>
        <w:rPr>
          <w:rFonts w:hint="eastAsia"/>
          <w:color w:val="6A8759"/>
          <w:sz w:val="19"/>
          <w:szCs w:val="19"/>
        </w:rPr>
        <w:t xml:space="preserve">"n" </w:t>
      </w:r>
      <w:r>
        <w:rPr>
          <w:rFonts w:hint="eastAsia"/>
          <w:b/>
          <w:bCs/>
          <w:color w:val="CC7832"/>
          <w:sz w:val="19"/>
          <w:szCs w:val="19"/>
        </w:rPr>
        <w:t xml:space="preserve">in </w:t>
      </w:r>
      <w:r>
        <w:rPr>
          <w:rFonts w:hint="eastAsia"/>
          <w:color w:val="A9B7C6"/>
          <w:sz w:val="19"/>
          <w:szCs w:val="19"/>
        </w:rPr>
        <w:t>f )</w:t>
      </w:r>
      <w:r>
        <w:rPr>
          <w:rFonts w:hint="eastAsia"/>
          <w:color w:val="CC7832"/>
          <w:sz w:val="19"/>
          <w:szCs w:val="19"/>
        </w:rPr>
        <w:t xml:space="preserve">; </w:t>
      </w:r>
      <w:r>
        <w:rPr>
          <w:rFonts w:hint="eastAsia"/>
          <w:color w:val="808080"/>
          <w:sz w:val="19"/>
          <w:szCs w:val="19"/>
        </w:rPr>
        <w:t>//false</w:t>
      </w:r>
    </w:p>
    <w:p w14:paraId="6AEEC6A3" w14:textId="77777777" w:rsidR="00D305D5" w:rsidRDefault="00D305D5" w:rsidP="00D12046">
      <w:pPr>
        <w:pStyle w:val="a7"/>
      </w:pPr>
      <w:r>
        <w:rPr>
          <w:noProof/>
        </w:rPr>
        <w:drawing>
          <wp:inline distT="0" distB="0" distL="0" distR="0" wp14:anchorId="6AEEC83C" wp14:editId="6AEEC83D">
            <wp:extent cx="5274310" cy="964565"/>
            <wp:effectExtent l="0" t="0" r="2540" b="6985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A4" w14:textId="77777777" w:rsidR="00D305D5" w:rsidRDefault="00D305D5" w:rsidP="00D12046">
      <w:pPr>
        <w:pStyle w:val="a7"/>
      </w:pPr>
    </w:p>
    <w:p w14:paraId="6AEEC6A5" w14:textId="77777777" w:rsidR="00D305D5" w:rsidRDefault="00D305D5" w:rsidP="00D12046">
      <w:pPr>
        <w:pStyle w:val="a7"/>
      </w:pPr>
      <w:r>
        <w:rPr>
          <w:rFonts w:hint="eastAsia"/>
        </w:rPr>
        <w:t>has</w:t>
      </w:r>
      <w:r>
        <w:t>O</w:t>
      </w:r>
      <w:r>
        <w:rPr>
          <w:rFonts w:hint="eastAsia"/>
        </w:rPr>
        <w:t>wn</w:t>
      </w:r>
      <w:r>
        <w:t>P</w:t>
      </w:r>
      <w:r>
        <w:rPr>
          <w:rFonts w:hint="eastAsia"/>
        </w:rPr>
        <w:t>roperty</w:t>
      </w:r>
      <w:r>
        <w:t xml:space="preserve"> </w:t>
      </w:r>
      <w:r>
        <w:rPr>
          <w:rFonts w:hint="eastAsia"/>
        </w:rPr>
        <w:t>:</w:t>
      </w:r>
      <w:r>
        <w:rPr>
          <w:rFonts w:hint="eastAsia"/>
        </w:rPr>
        <w:t>检测当前属性是否为对象的私有属性</w:t>
      </w:r>
      <w:r>
        <w:rPr>
          <w:rFonts w:hint="eastAsia"/>
        </w:rPr>
        <w:t>(</w:t>
      </w:r>
      <w:r>
        <w:rPr>
          <w:rFonts w:hint="eastAsia"/>
        </w:rPr>
        <w:t>不仅要有这个属性</w:t>
      </w:r>
      <w:r>
        <w:rPr>
          <w:rFonts w:hint="eastAsia"/>
        </w:rPr>
        <w:t>,</w:t>
      </w:r>
      <w:r>
        <w:rPr>
          <w:rFonts w:hint="eastAsia"/>
        </w:rPr>
        <w:t>而且必须还是私有的才可以</w:t>
      </w:r>
      <w:r>
        <w:rPr>
          <w:rFonts w:hint="eastAsia"/>
        </w:rPr>
        <w:t>)</w:t>
      </w:r>
    </w:p>
    <w:p w14:paraId="6AEEC6A6" w14:textId="77777777" w:rsidR="00224FF8" w:rsidRDefault="00224FF8" w:rsidP="00D12046">
      <w:pPr>
        <w:pStyle w:val="a7"/>
      </w:pPr>
      <w:r>
        <w:rPr>
          <w:noProof/>
        </w:rPr>
        <w:drawing>
          <wp:inline distT="0" distB="0" distL="0" distR="0" wp14:anchorId="6AEEC83E" wp14:editId="6AEEC83F">
            <wp:extent cx="5274310" cy="1153795"/>
            <wp:effectExtent l="0" t="0" r="2540" b="825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A7" w14:textId="77777777" w:rsidR="00047053" w:rsidRDefault="00047053" w:rsidP="00D12046">
      <w:pPr>
        <w:pStyle w:val="a7"/>
      </w:pPr>
      <w:r>
        <w:rPr>
          <w:rFonts w:hint="eastAsia"/>
        </w:rPr>
        <w:t>思考题</w:t>
      </w:r>
      <w:r>
        <w:rPr>
          <w:rFonts w:hint="eastAsia"/>
        </w:rPr>
        <w:t>:</w:t>
      </w:r>
      <w:r>
        <w:rPr>
          <w:rFonts w:hint="eastAsia"/>
        </w:rPr>
        <w:t>编写一个方法</w:t>
      </w:r>
      <w:r>
        <w:rPr>
          <w:rFonts w:hint="eastAsia"/>
        </w:rPr>
        <w:t>hasOwnProperty,</w:t>
      </w:r>
      <w:r>
        <w:rPr>
          <w:rFonts w:hint="eastAsia"/>
        </w:rPr>
        <w:t>检测当前属性是否为对象的公有属性</w:t>
      </w:r>
      <w:r>
        <w:rPr>
          <w:rFonts w:hint="eastAsia"/>
        </w:rPr>
        <w:t>,</w:t>
      </w:r>
      <w:r>
        <w:rPr>
          <w:rFonts w:hint="eastAsia"/>
        </w:rPr>
        <w:t>和</w:t>
      </w:r>
      <w:r>
        <w:rPr>
          <w:rFonts w:hint="eastAsia"/>
        </w:rPr>
        <w:t>has</w:t>
      </w:r>
      <w:r>
        <w:t>O</w:t>
      </w:r>
      <w:r>
        <w:rPr>
          <w:rFonts w:hint="eastAsia"/>
        </w:rPr>
        <w:t>wn</w:t>
      </w:r>
      <w:r>
        <w:t>P</w:t>
      </w:r>
      <w:r>
        <w:rPr>
          <w:rFonts w:hint="eastAsia"/>
        </w:rPr>
        <w:t>roperty</w:t>
      </w:r>
      <w:r>
        <w:rPr>
          <w:rFonts w:hint="eastAsia"/>
        </w:rPr>
        <w:t>对应</w:t>
      </w:r>
      <w:r>
        <w:rPr>
          <w:rFonts w:hint="eastAsia"/>
        </w:rPr>
        <w:t xml:space="preserve"> </w:t>
      </w:r>
    </w:p>
    <w:p w14:paraId="6AEEC6A8" w14:textId="77777777" w:rsidR="00047053" w:rsidRDefault="00047053" w:rsidP="00D12046">
      <w:pPr>
        <w:pStyle w:val="a7"/>
      </w:pPr>
    </w:p>
    <w:p w14:paraId="6AEEC6A9" w14:textId="77777777" w:rsidR="00047053" w:rsidRDefault="00047053" w:rsidP="00D12046">
      <w:pPr>
        <w:pStyle w:val="a7"/>
      </w:pPr>
      <w:r>
        <w:rPr>
          <w:noProof/>
        </w:rPr>
        <w:drawing>
          <wp:inline distT="0" distB="0" distL="0" distR="0" wp14:anchorId="6AEEC840" wp14:editId="6AEEC841">
            <wp:extent cx="5274310" cy="1939925"/>
            <wp:effectExtent l="0" t="0" r="254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AA" w14:textId="77777777" w:rsidR="00FE1E56" w:rsidRDefault="00FE1E56" w:rsidP="00FE1E56">
      <w:pPr>
        <w:pStyle w:val="a5"/>
        <w:numPr>
          <w:ilvl w:val="2"/>
          <w:numId w:val="5"/>
        </w:numPr>
      </w:pPr>
      <w:r>
        <w:rPr>
          <w:rFonts w:hint="eastAsia"/>
        </w:rPr>
        <w:t>原型链和原型链的查找机制</w:t>
      </w:r>
    </w:p>
    <w:p w14:paraId="6AEEC6AB" w14:textId="77777777" w:rsidR="00FE1E56" w:rsidRDefault="008446DF" w:rsidP="008446DF">
      <w:pPr>
        <w:pStyle w:val="a7"/>
        <w:jc w:val="center"/>
      </w:pPr>
      <w:r>
        <w:rPr>
          <w:noProof/>
        </w:rPr>
        <w:lastRenderedPageBreak/>
        <w:drawing>
          <wp:inline distT="0" distB="0" distL="0" distR="0" wp14:anchorId="6AEEC842" wp14:editId="6AEEC843">
            <wp:extent cx="3611301" cy="1334782"/>
            <wp:effectExtent l="0" t="0" r="8255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33342" cy="1342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6AEEC6AC" w14:textId="77777777" w:rsidR="008446DF" w:rsidRDefault="008446DF" w:rsidP="008446DF">
      <w:pPr>
        <w:pStyle w:val="a7"/>
      </w:pPr>
      <w:r>
        <w:rPr>
          <w:rFonts w:hint="eastAsia"/>
        </w:rPr>
        <w:t>原型</w:t>
      </w:r>
      <w:r>
        <w:rPr>
          <w:rFonts w:hint="eastAsia"/>
        </w:rPr>
        <w:t>(prototype),</w:t>
      </w:r>
      <w:r>
        <w:rPr>
          <w:rFonts w:hint="eastAsia"/>
        </w:rPr>
        <w:t>原型链</w:t>
      </w:r>
      <w:r>
        <w:rPr>
          <w:rFonts w:hint="eastAsia"/>
        </w:rPr>
        <w:t>(_proto_)</w:t>
      </w:r>
    </w:p>
    <w:p w14:paraId="6AEEC6AD" w14:textId="77777777" w:rsidR="008446DF" w:rsidRDefault="008446DF" w:rsidP="008446DF">
      <w:pPr>
        <w:pStyle w:val="a6"/>
      </w:pPr>
      <w:r>
        <w:rPr>
          <w:rFonts w:hint="eastAsia"/>
        </w:rPr>
        <w:t>函数</w:t>
      </w:r>
      <w:r>
        <w:rPr>
          <w:rFonts w:hint="eastAsia"/>
        </w:rPr>
        <w:t xml:space="preserve"> </w:t>
      </w:r>
    </w:p>
    <w:p w14:paraId="6AEEC6AE" w14:textId="77777777" w:rsidR="008446DF" w:rsidRDefault="008446DF" w:rsidP="008446DF">
      <w:pPr>
        <w:pStyle w:val="a7"/>
      </w:pPr>
      <w:r>
        <w:rPr>
          <w:rFonts w:hint="eastAsia"/>
        </w:rPr>
        <w:t>普通函数</w:t>
      </w:r>
      <w:r>
        <w:rPr>
          <w:rFonts w:hint="eastAsia"/>
        </w:rPr>
        <w:t>,</w:t>
      </w:r>
      <w:r>
        <w:rPr>
          <w:rFonts w:hint="eastAsia"/>
        </w:rPr>
        <w:t>类</w:t>
      </w:r>
      <w:r w:rsidR="00DD4F6C">
        <w:rPr>
          <w:rFonts w:hint="eastAsia"/>
        </w:rPr>
        <w:t>(</w:t>
      </w:r>
      <w:r w:rsidR="00DD4F6C">
        <w:t xml:space="preserve"> </w:t>
      </w:r>
      <w:r w:rsidR="00DD4F6C">
        <w:rPr>
          <w:rFonts w:hint="eastAsia"/>
        </w:rPr>
        <w:t>所有的类</w:t>
      </w:r>
      <w:r w:rsidR="00DD4F6C">
        <w:rPr>
          <w:rFonts w:hint="eastAsia"/>
        </w:rPr>
        <w:t>:</w:t>
      </w:r>
      <w:r w:rsidR="00DD4F6C">
        <w:rPr>
          <w:rFonts w:hint="eastAsia"/>
        </w:rPr>
        <w:t>内置类</w:t>
      </w:r>
      <w:r w:rsidR="00DD4F6C">
        <w:rPr>
          <w:rFonts w:hint="eastAsia"/>
        </w:rPr>
        <w:t>,</w:t>
      </w:r>
      <w:r w:rsidR="00DD4F6C">
        <w:rPr>
          <w:rFonts w:hint="eastAsia"/>
        </w:rPr>
        <w:t>自己创建的类</w:t>
      </w:r>
      <w:r w:rsidR="00DD4F6C">
        <w:rPr>
          <w:rFonts w:hint="eastAsia"/>
        </w:rPr>
        <w:t>)</w:t>
      </w:r>
    </w:p>
    <w:p w14:paraId="6AEEC6AF" w14:textId="77777777" w:rsidR="008446DF" w:rsidRDefault="008446DF" w:rsidP="008446DF">
      <w:pPr>
        <w:pStyle w:val="a6"/>
      </w:pPr>
      <w:r>
        <w:rPr>
          <w:rFonts w:hint="eastAsia"/>
        </w:rPr>
        <w:t>对象</w:t>
      </w:r>
    </w:p>
    <w:p w14:paraId="6AEEC6B0" w14:textId="77777777" w:rsidR="00DD4F6C" w:rsidRDefault="003F1B2F" w:rsidP="008446DF">
      <w:pPr>
        <w:pStyle w:val="a7"/>
      </w:pPr>
      <w:r>
        <w:rPr>
          <w:rFonts w:hint="eastAsia"/>
        </w:rPr>
        <w:t>普通对象</w:t>
      </w:r>
      <w:r>
        <w:rPr>
          <w:rFonts w:hint="eastAsia"/>
        </w:rPr>
        <w:t>,</w:t>
      </w:r>
      <w:r>
        <w:rPr>
          <w:rFonts w:hint="eastAsia"/>
        </w:rPr>
        <w:t>数组正则</w:t>
      </w:r>
      <w:r>
        <w:rPr>
          <w:rFonts w:hint="eastAsia"/>
        </w:rPr>
        <w:t>,</w:t>
      </w:r>
      <w:r>
        <w:t>M</w:t>
      </w:r>
      <w:r>
        <w:rPr>
          <w:rFonts w:hint="eastAsia"/>
        </w:rPr>
        <w:t>ath,</w:t>
      </w:r>
      <w:r w:rsidR="00DD4F6C">
        <w:rPr>
          <w:rFonts w:hint="eastAsia"/>
        </w:rPr>
        <w:t>arguments</w:t>
      </w:r>
      <w:r w:rsidR="00DD4F6C">
        <w:t>…</w:t>
      </w:r>
    </w:p>
    <w:p w14:paraId="6AEEC6B1" w14:textId="77777777" w:rsidR="008446DF" w:rsidRDefault="003F1B2F" w:rsidP="008446DF">
      <w:pPr>
        <w:pStyle w:val="a7"/>
      </w:pPr>
      <w:r>
        <w:rPr>
          <w:rFonts w:hint="eastAsia"/>
        </w:rPr>
        <w:t>实例是对象类型的</w:t>
      </w:r>
      <w:r>
        <w:rPr>
          <w:rFonts w:hint="eastAsia"/>
        </w:rPr>
        <w:t>(</w:t>
      </w:r>
      <w:r>
        <w:rPr>
          <w:rFonts w:hint="eastAsia"/>
        </w:rPr>
        <w:t>除了基本类型的字面量</w:t>
      </w:r>
      <w:r w:rsidR="00DD4F6C">
        <w:rPr>
          <w:rFonts w:hint="eastAsia"/>
        </w:rPr>
        <w:t>创建的值</w:t>
      </w:r>
      <w:r>
        <w:rPr>
          <w:rFonts w:hint="eastAsia"/>
        </w:rPr>
        <w:t>)</w:t>
      </w:r>
    </w:p>
    <w:p w14:paraId="6AEEC6B2" w14:textId="77777777" w:rsidR="00DD4F6C" w:rsidRDefault="00DD4F6C" w:rsidP="008446DF">
      <w:pPr>
        <w:pStyle w:val="a7"/>
      </w:pPr>
      <w:r>
        <w:rPr>
          <w:rFonts w:hint="eastAsia"/>
        </w:rPr>
        <w:t>prototype</w:t>
      </w:r>
      <w:r>
        <w:rPr>
          <w:rFonts w:hint="eastAsia"/>
        </w:rPr>
        <w:t>的值也是对象类型的</w:t>
      </w:r>
    </w:p>
    <w:p w14:paraId="6AEEC6B3" w14:textId="77777777" w:rsidR="00DD4F6C" w:rsidRDefault="00DD4F6C" w:rsidP="008446DF">
      <w:pPr>
        <w:pStyle w:val="a7"/>
      </w:pPr>
      <w:r>
        <w:rPr>
          <w:rFonts w:hint="eastAsia"/>
        </w:rPr>
        <w:t>函数也是对象类型</w:t>
      </w:r>
    </w:p>
    <w:p w14:paraId="6AEEC6B4" w14:textId="77777777" w:rsidR="007605EB" w:rsidRDefault="007605EB" w:rsidP="007605EB">
      <w:pPr>
        <w:pStyle w:val="a6"/>
      </w:pPr>
      <w:r>
        <w:rPr>
          <w:rFonts w:hint="eastAsia"/>
        </w:rPr>
        <w:t>原型链</w:t>
      </w:r>
    </w:p>
    <w:p w14:paraId="6AEEC6B5" w14:textId="77777777" w:rsidR="007605EB" w:rsidRPr="007605EB" w:rsidRDefault="007605EB" w:rsidP="008446DF">
      <w:pPr>
        <w:pStyle w:val="a7"/>
        <w:rPr>
          <w:b/>
          <w:color w:val="FF0000"/>
        </w:rPr>
      </w:pPr>
      <w:r w:rsidRPr="007605EB">
        <w:rPr>
          <w:rFonts w:hint="eastAsia"/>
          <w:b/>
          <w:color w:val="FF0000"/>
        </w:rPr>
        <w:t>背</w:t>
      </w:r>
    </w:p>
    <w:p w14:paraId="6AEEC6B6" w14:textId="77777777" w:rsidR="007605EB" w:rsidRDefault="007605EB" w:rsidP="007605EB">
      <w:pPr>
        <w:pStyle w:val="a7"/>
        <w:numPr>
          <w:ilvl w:val="0"/>
          <w:numId w:val="6"/>
        </w:numPr>
      </w:pPr>
      <w:r>
        <w:rPr>
          <w:rFonts w:hint="eastAsia"/>
        </w:rPr>
        <w:t>所有的函数数据类型都天生自带一个属性</w:t>
      </w:r>
      <w:r>
        <w:rPr>
          <w:rFonts w:hint="eastAsia"/>
        </w:rPr>
        <w:t>:prototype(</w:t>
      </w:r>
      <w:r>
        <w:rPr>
          <w:rFonts w:hint="eastAsia"/>
        </w:rPr>
        <w:t>原型</w:t>
      </w:r>
      <w:r>
        <w:rPr>
          <w:rFonts w:hint="eastAsia"/>
        </w:rPr>
        <w:t>),</w:t>
      </w:r>
      <w:r>
        <w:rPr>
          <w:rFonts w:hint="eastAsia"/>
        </w:rPr>
        <w:t>这个属性的值是一个对象</w:t>
      </w:r>
      <w:r>
        <w:rPr>
          <w:rFonts w:hint="eastAsia"/>
        </w:rPr>
        <w:t>,</w:t>
      </w:r>
      <w:r>
        <w:rPr>
          <w:rFonts w:hint="eastAsia"/>
        </w:rPr>
        <w:t>浏览器会默认给他开辟出一个堆内存</w:t>
      </w:r>
    </w:p>
    <w:p w14:paraId="6AEEC6B7" w14:textId="77777777" w:rsidR="007605EB" w:rsidRDefault="007605EB" w:rsidP="007605EB">
      <w:pPr>
        <w:pStyle w:val="a7"/>
        <w:numPr>
          <w:ilvl w:val="0"/>
          <w:numId w:val="6"/>
        </w:numPr>
      </w:pPr>
      <w:r>
        <w:rPr>
          <w:rFonts w:hint="eastAsia"/>
        </w:rPr>
        <w:t>在浏览器给</w:t>
      </w:r>
      <w:r>
        <w:rPr>
          <w:rFonts w:hint="eastAsia"/>
        </w:rPr>
        <w:t>prototype</w:t>
      </w:r>
      <w:r>
        <w:rPr>
          <w:rFonts w:hint="eastAsia"/>
        </w:rPr>
        <w:t>开辟的堆内存中有一个天生自带的属性</w:t>
      </w:r>
      <w:r>
        <w:rPr>
          <w:rFonts w:hint="eastAsia"/>
        </w:rPr>
        <w:t>:constructor,,</w:t>
      </w:r>
      <w:r>
        <w:rPr>
          <w:rFonts w:hint="eastAsia"/>
        </w:rPr>
        <w:t>这个属性的值是当前的函数本身</w:t>
      </w:r>
    </w:p>
    <w:p w14:paraId="6AEEC6B8" w14:textId="77777777" w:rsidR="007605EB" w:rsidRDefault="007605EB" w:rsidP="007605EB">
      <w:pPr>
        <w:pStyle w:val="a7"/>
        <w:numPr>
          <w:ilvl w:val="0"/>
          <w:numId w:val="6"/>
        </w:numPr>
      </w:pPr>
      <w:r>
        <w:rPr>
          <w:rFonts w:hint="eastAsia"/>
        </w:rPr>
        <w:t>每一个对象都有一个</w:t>
      </w:r>
      <w:r>
        <w:rPr>
          <w:rFonts w:hint="eastAsia"/>
        </w:rPr>
        <w:t>_proto_</w:t>
      </w:r>
      <w:r>
        <w:rPr>
          <w:rFonts w:hint="eastAsia"/>
        </w:rPr>
        <w:t>的属性</w:t>
      </w:r>
      <w:r>
        <w:rPr>
          <w:rFonts w:hint="eastAsia"/>
        </w:rPr>
        <w:t>,</w:t>
      </w:r>
      <w:r>
        <w:rPr>
          <w:rFonts w:hint="eastAsia"/>
        </w:rPr>
        <w:t>这个属性指向当前实例所属类的</w:t>
      </w:r>
      <w:r>
        <w:rPr>
          <w:rFonts w:hint="eastAsia"/>
        </w:rPr>
        <w:t>prototype</w:t>
      </w:r>
      <w:r>
        <w:t xml:space="preserve"> 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如果不能确定它是谁的实例</w:t>
      </w:r>
      <w:r>
        <w:rPr>
          <w:rFonts w:hint="eastAsia"/>
        </w:rPr>
        <w:t>,</w:t>
      </w:r>
      <w:r>
        <w:rPr>
          <w:rFonts w:hint="eastAsia"/>
        </w:rPr>
        <w:t>都是</w:t>
      </w:r>
      <w:r>
        <w:rPr>
          <w:rFonts w:hint="eastAsia"/>
        </w:rPr>
        <w:t>object</w:t>
      </w:r>
      <w:r>
        <w:rPr>
          <w:rFonts w:hint="eastAsia"/>
        </w:rPr>
        <w:t>的实例</w:t>
      </w:r>
      <w:r>
        <w:rPr>
          <w:rFonts w:hint="eastAsia"/>
        </w:rPr>
        <w:t>)</w:t>
      </w:r>
    </w:p>
    <w:p w14:paraId="6AEEC6B9" w14:textId="77777777" w:rsidR="007605EB" w:rsidRDefault="007605EB" w:rsidP="00430958">
      <w:pPr>
        <w:pStyle w:val="a6"/>
      </w:pPr>
      <w:r>
        <w:rPr>
          <w:rFonts w:hint="eastAsia"/>
        </w:rPr>
        <w:t>只有堆内存</w:t>
      </w:r>
      <w:r>
        <w:rPr>
          <w:rFonts w:hint="eastAsia"/>
        </w:rPr>
        <w:t>,</w:t>
      </w:r>
      <w:r>
        <w:rPr>
          <w:rFonts w:hint="eastAsia"/>
        </w:rPr>
        <w:t>没有栈内存</w:t>
      </w:r>
      <w:r w:rsidR="00430958">
        <w:rPr>
          <w:rFonts w:hint="eastAsia"/>
        </w:rPr>
        <w:t xml:space="preserve"> </w:t>
      </w:r>
    </w:p>
    <w:p w14:paraId="6AEEC6BA" w14:textId="77777777" w:rsidR="00430958" w:rsidRDefault="003F48DF" w:rsidP="00430958">
      <w:pPr>
        <w:pStyle w:val="a7"/>
      </w:pPr>
      <w:r>
        <w:rPr>
          <w:noProof/>
        </w:rPr>
        <w:drawing>
          <wp:inline distT="0" distB="0" distL="0" distR="0" wp14:anchorId="6AEEC844" wp14:editId="6AEEC845">
            <wp:extent cx="5274310" cy="2021205"/>
            <wp:effectExtent l="0" t="0" r="254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1A19">
        <w:rPr>
          <w:rFonts w:hint="eastAsia"/>
        </w:rPr>
        <w:t xml:space="preserve"> </w:t>
      </w:r>
    </w:p>
    <w:p w14:paraId="6AEEC6BB" w14:textId="77777777" w:rsidR="008147F4" w:rsidRDefault="008147F4" w:rsidP="00430958">
      <w:pPr>
        <w:pStyle w:val="a7"/>
      </w:pPr>
      <w:r>
        <w:rPr>
          <w:rFonts w:hint="eastAsia"/>
        </w:rPr>
        <w:t>依次向上查找</w:t>
      </w:r>
    </w:p>
    <w:p w14:paraId="6AEEC6BC" w14:textId="77777777" w:rsidR="008147F4" w:rsidRDefault="008147F4" w:rsidP="00430958">
      <w:pPr>
        <w:pStyle w:val="a7"/>
      </w:pPr>
      <w:r>
        <w:rPr>
          <w:rFonts w:hint="eastAsia"/>
        </w:rPr>
        <w:t>原型链</w:t>
      </w:r>
      <w:r>
        <w:rPr>
          <w:rFonts w:hint="eastAsia"/>
        </w:rPr>
        <w:t>:</w:t>
      </w:r>
      <w:r>
        <w:rPr>
          <w:rFonts w:hint="eastAsia"/>
        </w:rPr>
        <w:t>是一种基于</w:t>
      </w:r>
      <w:r>
        <w:rPr>
          <w:rFonts w:hint="eastAsia"/>
        </w:rPr>
        <w:t>_proto_</w:t>
      </w:r>
      <w:r>
        <w:rPr>
          <w:rFonts w:hint="eastAsia"/>
        </w:rPr>
        <w:t>向上查找的机制</w:t>
      </w:r>
      <w:r>
        <w:rPr>
          <w:rFonts w:hint="eastAsia"/>
        </w:rPr>
        <w:t>.</w:t>
      </w:r>
      <w:r>
        <w:rPr>
          <w:rFonts w:hint="eastAsia"/>
        </w:rPr>
        <w:t>当我们操作实例的某个属性或者方法的时候</w:t>
      </w:r>
      <w:r>
        <w:rPr>
          <w:rFonts w:hint="eastAsia"/>
        </w:rPr>
        <w:t>,</w:t>
      </w:r>
      <w:r>
        <w:rPr>
          <w:rFonts w:hint="eastAsia"/>
        </w:rPr>
        <w:t>首先找到自己空间中私有的属性或者方法</w:t>
      </w:r>
    </w:p>
    <w:p w14:paraId="6AEEC6BD" w14:textId="77777777" w:rsidR="008147F4" w:rsidRDefault="008147F4" w:rsidP="008147F4">
      <w:pPr>
        <w:pStyle w:val="a7"/>
        <w:numPr>
          <w:ilvl w:val="0"/>
          <w:numId w:val="7"/>
        </w:numPr>
      </w:pPr>
      <w:r>
        <w:rPr>
          <w:rFonts w:hint="eastAsia"/>
        </w:rPr>
        <w:t>找到了</w:t>
      </w:r>
      <w:r>
        <w:rPr>
          <w:rFonts w:hint="eastAsia"/>
        </w:rPr>
        <w:t>,</w:t>
      </w:r>
      <w:r>
        <w:rPr>
          <w:rFonts w:hint="eastAsia"/>
        </w:rPr>
        <w:t>则结束查找</w:t>
      </w:r>
      <w:r>
        <w:rPr>
          <w:rFonts w:hint="eastAsia"/>
        </w:rPr>
        <w:t>,</w:t>
      </w:r>
      <w:r>
        <w:rPr>
          <w:rFonts w:hint="eastAsia"/>
        </w:rPr>
        <w:t>使用自己私有即可</w:t>
      </w:r>
    </w:p>
    <w:p w14:paraId="6AEEC6BE" w14:textId="77777777" w:rsidR="008147F4" w:rsidRDefault="008147F4" w:rsidP="008147F4">
      <w:pPr>
        <w:pStyle w:val="a7"/>
        <w:numPr>
          <w:ilvl w:val="0"/>
          <w:numId w:val="7"/>
        </w:numPr>
      </w:pPr>
      <w:r>
        <w:rPr>
          <w:rFonts w:hint="eastAsia"/>
        </w:rPr>
        <w:t>没有找到</w:t>
      </w:r>
      <w:r>
        <w:rPr>
          <w:rFonts w:hint="eastAsia"/>
        </w:rPr>
        <w:t>,</w:t>
      </w:r>
      <w:r>
        <w:rPr>
          <w:rFonts w:hint="eastAsia"/>
        </w:rPr>
        <w:t>则基于</w:t>
      </w:r>
      <w:r>
        <w:rPr>
          <w:rFonts w:hint="eastAsia"/>
        </w:rPr>
        <w:t>_proto_</w:t>
      </w:r>
      <w:r>
        <w:rPr>
          <w:rFonts w:hint="eastAsia"/>
        </w:rPr>
        <w:t>找到所属类的</w:t>
      </w:r>
      <w:r>
        <w:rPr>
          <w:rFonts w:hint="eastAsia"/>
        </w:rPr>
        <w:t>prototype,</w:t>
      </w:r>
      <w:r>
        <w:rPr>
          <w:rFonts w:hint="eastAsia"/>
        </w:rPr>
        <w:t>如果找到就用这个公有的</w:t>
      </w:r>
      <w:r>
        <w:rPr>
          <w:rFonts w:hint="eastAsia"/>
        </w:rPr>
        <w:t>,</w:t>
      </w:r>
      <w:r>
        <w:rPr>
          <w:rFonts w:hint="eastAsia"/>
        </w:rPr>
        <w:t>如果没找到</w:t>
      </w:r>
      <w:r>
        <w:rPr>
          <w:rFonts w:hint="eastAsia"/>
        </w:rPr>
        <w:t>,</w:t>
      </w:r>
      <w:r>
        <w:rPr>
          <w:rFonts w:hint="eastAsia"/>
        </w:rPr>
        <w:t>基于原型上的</w:t>
      </w:r>
      <w:r>
        <w:rPr>
          <w:rFonts w:hint="eastAsia"/>
        </w:rPr>
        <w:t>_proto_</w:t>
      </w:r>
      <w:r>
        <w:rPr>
          <w:rFonts w:hint="eastAsia"/>
        </w:rPr>
        <w:t>继续向上查找</w:t>
      </w:r>
      <w:r>
        <w:rPr>
          <w:rFonts w:hint="eastAsia"/>
        </w:rPr>
        <w:t>,</w:t>
      </w:r>
      <w:r>
        <w:rPr>
          <w:rFonts w:hint="eastAsia"/>
        </w:rPr>
        <w:t>一直</w:t>
      </w:r>
      <w:r w:rsidR="003A2735">
        <w:rPr>
          <w:rFonts w:hint="eastAsia"/>
        </w:rPr>
        <w:t>找到</w:t>
      </w:r>
      <w:r w:rsidR="003A2735">
        <w:rPr>
          <w:rFonts w:hint="eastAsia"/>
        </w:rPr>
        <w:t>Object.prototype</w:t>
      </w:r>
      <w:r w:rsidR="003A2735">
        <w:rPr>
          <w:rFonts w:hint="eastAsia"/>
        </w:rPr>
        <w:t>为止</w:t>
      </w:r>
      <w:r w:rsidR="003A2735">
        <w:rPr>
          <w:rFonts w:hint="eastAsia"/>
        </w:rPr>
        <w:t xml:space="preserve"> </w:t>
      </w:r>
    </w:p>
    <w:p w14:paraId="6AEEC6BF" w14:textId="77777777" w:rsidR="003F48DF" w:rsidRDefault="00201A19" w:rsidP="00430958">
      <w:pPr>
        <w:pStyle w:val="a7"/>
      </w:pPr>
      <w:r>
        <w:rPr>
          <w:rFonts w:hint="eastAsia"/>
        </w:rPr>
        <w:t>案例</w:t>
      </w:r>
      <w:r>
        <w:rPr>
          <w:rFonts w:hint="eastAsia"/>
        </w:rPr>
        <w:t>:</w:t>
      </w:r>
    </w:p>
    <w:p w14:paraId="6AEEC6C0" w14:textId="77777777" w:rsidR="00DB1628" w:rsidRDefault="00DB1628" w:rsidP="00430958">
      <w:pPr>
        <w:pStyle w:val="a7"/>
        <w:rPr>
          <w:noProof/>
        </w:rPr>
      </w:pPr>
      <w:r>
        <w:rPr>
          <w:noProof/>
        </w:rPr>
        <w:lastRenderedPageBreak/>
        <w:drawing>
          <wp:inline distT="0" distB="0" distL="0" distR="0" wp14:anchorId="6AEEC846" wp14:editId="6AEEC847">
            <wp:extent cx="5274310" cy="2040255"/>
            <wp:effectExtent l="0" t="0" r="254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C1" w14:textId="77777777" w:rsidR="00623955" w:rsidRDefault="00DB1628" w:rsidP="00430958">
      <w:pPr>
        <w:pStyle w:val="a7"/>
        <w:rPr>
          <w:noProof/>
        </w:rPr>
      </w:pPr>
      <w:r>
        <w:rPr>
          <w:rFonts w:hint="eastAsia"/>
          <w:noProof/>
        </w:rPr>
        <w:t>注意</w:t>
      </w:r>
      <w:r>
        <w:rPr>
          <w:rFonts w:hint="eastAsia"/>
          <w:noProof/>
        </w:rPr>
        <w:t>:</w:t>
      </w:r>
      <w:r>
        <w:rPr>
          <w:rFonts w:hint="eastAsia"/>
          <w:noProof/>
        </w:rPr>
        <w:t>以后遇到这种题目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三句话</w:t>
      </w:r>
      <w:r>
        <w:rPr>
          <w:rFonts w:hint="eastAsia"/>
          <w:noProof/>
        </w:rPr>
        <w:t>+</w:t>
      </w:r>
      <w:r>
        <w:rPr>
          <w:rFonts w:hint="eastAsia"/>
          <w:noProof/>
        </w:rPr>
        <w:t>画图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理解做题</w:t>
      </w:r>
      <w:r w:rsidR="00623955">
        <w:rPr>
          <w:rFonts w:hint="eastAsia"/>
          <w:noProof/>
        </w:rPr>
        <w:t xml:space="preserve"> </w:t>
      </w:r>
      <w:r w:rsidR="00AF410F">
        <w:rPr>
          <w:noProof/>
        </w:rPr>
        <w:t xml:space="preserve">  </w:t>
      </w:r>
    </w:p>
    <w:p w14:paraId="6AEEC6C2" w14:textId="77777777" w:rsidR="00AF410F" w:rsidRDefault="00AF410F" w:rsidP="00912B64">
      <w:pPr>
        <w:pStyle w:val="a7"/>
        <w:ind w:firstLineChars="100" w:firstLine="240"/>
        <w:rPr>
          <w:noProof/>
        </w:rPr>
      </w:pPr>
      <w:r>
        <w:rPr>
          <w:noProof/>
        </w:rPr>
        <w:drawing>
          <wp:inline distT="0" distB="0" distL="0" distR="0" wp14:anchorId="6AEEC848" wp14:editId="6AEEC849">
            <wp:extent cx="3448449" cy="1626243"/>
            <wp:effectExtent l="0" t="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60007" cy="163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C3" w14:textId="77777777" w:rsidR="00912B64" w:rsidRDefault="00912B64" w:rsidP="00912B64">
      <w:pPr>
        <w:pStyle w:val="a7"/>
        <w:ind w:firstLineChars="100" w:firstLine="240"/>
        <w:rPr>
          <w:noProof/>
        </w:rPr>
      </w:pPr>
      <w:r>
        <w:rPr>
          <w:rFonts w:hint="eastAsia"/>
          <w:noProof/>
        </w:rPr>
        <w:t>Fn</w:t>
      </w:r>
      <w:r>
        <w:rPr>
          <w:noProof/>
        </w:rPr>
        <w:t xml:space="preserve">() </w:t>
      </w:r>
      <w:r>
        <w:rPr>
          <w:rFonts w:hint="eastAsia"/>
          <w:noProof/>
        </w:rPr>
        <w:t>普通函数执行</w:t>
      </w:r>
    </w:p>
    <w:p w14:paraId="6AEEC6C4" w14:textId="77777777" w:rsidR="00912B64" w:rsidRDefault="00912B64" w:rsidP="00912B64">
      <w:pPr>
        <w:pStyle w:val="a7"/>
        <w:ind w:firstLineChars="100" w:firstLine="240"/>
        <w:rPr>
          <w:noProof/>
        </w:rPr>
      </w:pPr>
      <w:r>
        <w:rPr>
          <w:rFonts w:hint="eastAsia"/>
          <w:noProof/>
        </w:rPr>
        <w:t>new</w:t>
      </w:r>
      <w:r>
        <w:rPr>
          <w:noProof/>
        </w:rPr>
        <w:t xml:space="preserve"> F</w:t>
      </w:r>
      <w:r>
        <w:rPr>
          <w:rFonts w:hint="eastAsia"/>
          <w:noProof/>
        </w:rPr>
        <w:t>n()</w:t>
      </w:r>
      <w:r>
        <w:rPr>
          <w:noProof/>
        </w:rPr>
        <w:t xml:space="preserve"> </w:t>
      </w:r>
      <w:r>
        <w:rPr>
          <w:rFonts w:hint="eastAsia"/>
          <w:noProof/>
        </w:rPr>
        <w:t>构造函数执行</w:t>
      </w:r>
      <w:r w:rsidR="003E5B8D">
        <w:rPr>
          <w:rFonts w:hint="eastAsia"/>
          <w:noProof/>
        </w:rPr>
        <w:t xml:space="preserve"> </w:t>
      </w:r>
      <w:r w:rsidR="003E5B8D">
        <w:rPr>
          <w:rFonts w:hint="eastAsia"/>
          <w:noProof/>
        </w:rPr>
        <w:t>这个</w:t>
      </w:r>
      <w:r w:rsidR="003E5B8D">
        <w:rPr>
          <w:rFonts w:hint="eastAsia"/>
          <w:noProof/>
        </w:rPr>
        <w:t>Fn</w:t>
      </w:r>
      <w:r w:rsidR="003E5B8D">
        <w:rPr>
          <w:rFonts w:hint="eastAsia"/>
          <w:noProof/>
        </w:rPr>
        <w:t>是个类</w:t>
      </w:r>
    </w:p>
    <w:p w14:paraId="6AEEC6C5" w14:textId="77777777" w:rsidR="00670831" w:rsidRDefault="00670831" w:rsidP="00912B64">
      <w:pPr>
        <w:pStyle w:val="a7"/>
        <w:ind w:firstLineChars="100" w:firstLine="240"/>
        <w:rPr>
          <w:noProof/>
        </w:rPr>
      </w:pPr>
    </w:p>
    <w:p w14:paraId="6AEEC6C6" w14:textId="77777777" w:rsidR="00670831" w:rsidRPr="006A4F0D" w:rsidRDefault="00670831" w:rsidP="006A4F0D">
      <w:pPr>
        <w:pStyle w:val="a6"/>
      </w:pPr>
      <w:r w:rsidRPr="006A4F0D">
        <w:t>函数</w:t>
      </w:r>
      <w:r w:rsidRPr="006A4F0D">
        <w:rPr>
          <w:rFonts w:hint="eastAsia"/>
        </w:rPr>
        <w:t>类型</w:t>
      </w:r>
      <w:r w:rsidRPr="006A4F0D">
        <w:rPr>
          <w:rFonts w:hint="eastAsia"/>
        </w:rPr>
        <w:t>:</w:t>
      </w:r>
      <w:r w:rsidRPr="006A4F0D">
        <w:t xml:space="preserve"> </w:t>
      </w:r>
    </w:p>
    <w:p w14:paraId="6AEEC6C7" w14:textId="77777777" w:rsidR="00670831" w:rsidRDefault="00670831" w:rsidP="00670831">
      <w:pPr>
        <w:pStyle w:val="a7"/>
        <w:numPr>
          <w:ilvl w:val="0"/>
          <w:numId w:val="9"/>
        </w:numPr>
        <w:rPr>
          <w:noProof/>
        </w:rPr>
      </w:pPr>
      <w:r>
        <w:rPr>
          <w:rFonts w:hint="eastAsia"/>
          <w:noProof/>
        </w:rPr>
        <w:t>普通函数</w:t>
      </w:r>
    </w:p>
    <w:p w14:paraId="6AEEC6C8" w14:textId="77777777" w:rsidR="00670831" w:rsidRDefault="00670831" w:rsidP="00670831">
      <w:pPr>
        <w:pStyle w:val="a7"/>
        <w:numPr>
          <w:ilvl w:val="0"/>
          <w:numId w:val="9"/>
        </w:numPr>
        <w:rPr>
          <w:noProof/>
        </w:rPr>
      </w:pPr>
      <w:r>
        <w:rPr>
          <w:rFonts w:hint="eastAsia"/>
          <w:noProof/>
        </w:rPr>
        <w:t>构造函数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类</w:t>
      </w:r>
      <w:r>
        <w:rPr>
          <w:rFonts w:hint="eastAsia"/>
          <w:noProof/>
        </w:rPr>
        <w:t>:</w:t>
      </w:r>
      <w:r>
        <w:rPr>
          <w:rFonts w:hint="eastAsia"/>
          <w:noProof/>
        </w:rPr>
        <w:t>内置类和自己创建的类</w:t>
      </w:r>
      <w:r>
        <w:rPr>
          <w:rFonts w:hint="eastAsia"/>
          <w:noProof/>
        </w:rPr>
        <w:t>)</w:t>
      </w:r>
    </w:p>
    <w:p w14:paraId="6AEEC6C9" w14:textId="77777777" w:rsidR="00670831" w:rsidRPr="006A4F0D" w:rsidRDefault="00670831" w:rsidP="006A4F0D">
      <w:pPr>
        <w:pStyle w:val="a6"/>
      </w:pPr>
      <w:r w:rsidRPr="006A4F0D">
        <w:t>对象类型</w:t>
      </w:r>
      <w:r w:rsidRPr="006A4F0D">
        <w:rPr>
          <w:rFonts w:hint="eastAsia"/>
        </w:rPr>
        <w:t>:</w:t>
      </w:r>
    </w:p>
    <w:p w14:paraId="6AEEC6CA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普通对象</w:t>
      </w:r>
    </w:p>
    <w:p w14:paraId="6AEEC6CB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Math\</w:t>
      </w:r>
      <w:r>
        <w:rPr>
          <w:noProof/>
        </w:rPr>
        <w:t>J</w:t>
      </w:r>
      <w:r>
        <w:rPr>
          <w:rFonts w:hint="eastAsia"/>
          <w:noProof/>
        </w:rPr>
        <w:t>son</w:t>
      </w:r>
      <w:r>
        <w:rPr>
          <w:noProof/>
        </w:rPr>
        <w:t xml:space="preserve"> </w:t>
      </w:r>
    </w:p>
    <w:p w14:paraId="6AEEC6CC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类的实例</w:t>
      </w:r>
      <w:r>
        <w:rPr>
          <w:rFonts w:hint="eastAsia"/>
          <w:noProof/>
        </w:rPr>
        <w:t xml:space="preserve"> (</w:t>
      </w:r>
      <w:r>
        <w:rPr>
          <w:rFonts w:hint="eastAsia"/>
          <w:noProof/>
        </w:rPr>
        <w:t>数组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正则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日期</w:t>
      </w:r>
      <w:r>
        <w:rPr>
          <w:rFonts w:hint="eastAsia"/>
          <w:noProof/>
        </w:rPr>
        <w:t>)</w:t>
      </w:r>
    </w:p>
    <w:p w14:paraId="6AEEC6CD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prototype</w:t>
      </w:r>
      <w:r>
        <w:rPr>
          <w:noProof/>
        </w:rPr>
        <w:t xml:space="preserve"> </w:t>
      </w:r>
      <w:r>
        <w:rPr>
          <w:rFonts w:hint="eastAsia"/>
          <w:noProof/>
        </w:rPr>
        <w:t>或者</w:t>
      </w:r>
      <w:r>
        <w:rPr>
          <w:rFonts w:hint="eastAsia"/>
          <w:noProof/>
        </w:rPr>
        <w:t xml:space="preserve"> _proto_</w:t>
      </w:r>
    </w:p>
    <w:p w14:paraId="6AEEC6CE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arguments</w:t>
      </w:r>
      <w:r>
        <w:rPr>
          <w:noProof/>
        </w:rPr>
        <w:t xml:space="preserve"> </w:t>
      </w:r>
      <w:r>
        <w:rPr>
          <w:rFonts w:hint="eastAsia"/>
          <w:noProof/>
        </w:rPr>
        <w:t>或者元素集合等类数组</w:t>
      </w:r>
    </w:p>
    <w:p w14:paraId="6AEEC6CF" w14:textId="77777777" w:rsidR="00670831" w:rsidRDefault="00670831" w:rsidP="00670831">
      <w:pPr>
        <w:pStyle w:val="a7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函数也是一种对象</w:t>
      </w:r>
    </w:p>
    <w:p w14:paraId="6AEEC6D0" w14:textId="77777777" w:rsidR="00670831" w:rsidRDefault="00670831" w:rsidP="00670831">
      <w:pPr>
        <w:pStyle w:val="a7"/>
        <w:ind w:left="600"/>
        <w:rPr>
          <w:noProof/>
        </w:rPr>
      </w:pPr>
      <w:r>
        <w:rPr>
          <w:rFonts w:hint="eastAsia"/>
          <w:noProof/>
        </w:rPr>
        <w:t>万物皆对象</w:t>
      </w:r>
    </w:p>
    <w:p w14:paraId="6AEEC6D1" w14:textId="77777777" w:rsidR="00623955" w:rsidRDefault="004E39B8" w:rsidP="00430958">
      <w:pPr>
        <w:pStyle w:val="a7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每一个</w:t>
      </w:r>
      <w:r w:rsidRPr="00D8042B">
        <w:rPr>
          <w:rFonts w:hint="eastAsia"/>
          <w:noProof/>
          <w:color w:val="FF0000"/>
        </w:rPr>
        <w:t>函数</w:t>
      </w:r>
      <w:r w:rsidRPr="00D8042B">
        <w:rPr>
          <w:rFonts w:hint="eastAsia"/>
          <w:noProof/>
          <w:color w:val="FF0000"/>
        </w:rPr>
        <w:t>(</w:t>
      </w:r>
      <w:r w:rsidRPr="00D8042B">
        <w:rPr>
          <w:rFonts w:hint="eastAsia"/>
          <w:noProof/>
          <w:color w:val="FF0000"/>
        </w:rPr>
        <w:t>类</w:t>
      </w:r>
      <w:r w:rsidRPr="00D8042B">
        <w:rPr>
          <w:rFonts w:hint="eastAsia"/>
          <w:noProof/>
          <w:color w:val="FF0000"/>
        </w:rPr>
        <w:t>)</w:t>
      </w:r>
      <w:r w:rsidRPr="00D8042B">
        <w:rPr>
          <w:rFonts w:hint="eastAsia"/>
          <w:noProof/>
          <w:color w:val="FF0000"/>
        </w:rPr>
        <w:t>都有一个</w:t>
      </w:r>
      <w:r w:rsidRPr="00D8042B">
        <w:rPr>
          <w:rFonts w:hint="eastAsia"/>
          <w:noProof/>
          <w:color w:val="FF0000"/>
        </w:rPr>
        <w:t>prototype(</w:t>
      </w:r>
      <w:r w:rsidRPr="00D8042B">
        <w:rPr>
          <w:rFonts w:hint="eastAsia"/>
          <w:noProof/>
          <w:color w:val="FF0000"/>
        </w:rPr>
        <w:t>原型属性</w:t>
      </w:r>
      <w:r w:rsidRPr="00D8042B">
        <w:rPr>
          <w:rFonts w:hint="eastAsia"/>
          <w:noProof/>
          <w:color w:val="FF0000"/>
        </w:rPr>
        <w:t>)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属性值是一个对象</w:t>
      </w:r>
      <w:r>
        <w:rPr>
          <w:rFonts w:hint="eastAsia"/>
          <w:noProof/>
        </w:rPr>
        <w:t>;</w:t>
      </w:r>
      <w:r>
        <w:rPr>
          <w:rFonts w:hint="eastAsia"/>
          <w:noProof/>
        </w:rPr>
        <w:t>这个对象中存储了当前类供实例调取的公有属性和方法</w:t>
      </w:r>
    </w:p>
    <w:p w14:paraId="6AEEC6D2" w14:textId="77777777" w:rsidR="004E39B8" w:rsidRDefault="004E39B8" w:rsidP="00430958">
      <w:pPr>
        <w:pStyle w:val="a7"/>
        <w:rPr>
          <w:noProof/>
        </w:rPr>
      </w:pPr>
      <w:r>
        <w:rPr>
          <w:noProof/>
        </w:rPr>
        <w:t>2</w:t>
      </w:r>
      <w:r>
        <w:rPr>
          <w:rFonts w:hint="eastAsia"/>
          <w:noProof/>
        </w:rPr>
        <w:t>在浏览器默认给</w:t>
      </w:r>
      <w:r w:rsidRPr="00D8042B">
        <w:rPr>
          <w:rFonts w:hint="eastAsia"/>
          <w:noProof/>
          <w:color w:val="FF0000"/>
        </w:rPr>
        <w:t>原型</w:t>
      </w:r>
      <w:r w:rsidR="00E32217">
        <w:rPr>
          <w:rFonts w:hint="eastAsia"/>
          <w:noProof/>
          <w:color w:val="FF0000"/>
        </w:rPr>
        <w:t>prototype</w:t>
      </w:r>
      <w:r w:rsidR="0077319A">
        <w:rPr>
          <w:noProof/>
        </w:rPr>
        <w:lastRenderedPageBreak/>
        <w:drawing>
          <wp:inline distT="0" distB="0" distL="0" distR="0" wp14:anchorId="6AEEC84A" wp14:editId="6AEEC84B">
            <wp:extent cx="5274310" cy="3159125"/>
            <wp:effectExtent l="0" t="0" r="2540" b="317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8042B">
        <w:rPr>
          <w:rFonts w:hint="eastAsia"/>
          <w:noProof/>
          <w:color w:val="FF0000"/>
        </w:rPr>
        <w:t>开辟的堆内存中有一个属性</w:t>
      </w:r>
      <w:r w:rsidRPr="00D8042B">
        <w:rPr>
          <w:rFonts w:hint="eastAsia"/>
          <w:noProof/>
          <w:color w:val="FF0000"/>
        </w:rPr>
        <w:t>constructor;</w:t>
      </w:r>
      <w:r>
        <w:rPr>
          <w:rFonts w:hint="eastAsia"/>
          <w:noProof/>
        </w:rPr>
        <w:t>存储的是当前类本身</w:t>
      </w:r>
    </w:p>
    <w:p w14:paraId="6AEEC6D3" w14:textId="77777777" w:rsidR="004E39B8" w:rsidRDefault="004E39B8" w:rsidP="00430958">
      <w:pPr>
        <w:pStyle w:val="a7"/>
        <w:rPr>
          <w:noProof/>
        </w:rPr>
      </w:pPr>
      <w:r>
        <w:rPr>
          <w:rFonts w:hint="eastAsia"/>
          <w:noProof/>
        </w:rPr>
        <w:t>3</w:t>
      </w:r>
      <w:r w:rsidRPr="00D8042B">
        <w:rPr>
          <w:rFonts w:hint="eastAsia"/>
          <w:noProof/>
          <w:color w:val="FF0000"/>
        </w:rPr>
        <w:t>每一个对象</w:t>
      </w:r>
      <w:r w:rsidRPr="00D8042B">
        <w:rPr>
          <w:rFonts w:hint="eastAsia"/>
          <w:noProof/>
          <w:color w:val="FF0000"/>
        </w:rPr>
        <w:t>(</w:t>
      </w:r>
      <w:r w:rsidRPr="00D8042B">
        <w:rPr>
          <w:rFonts w:hint="eastAsia"/>
          <w:noProof/>
          <w:color w:val="FF0000"/>
        </w:rPr>
        <w:t>实例</w:t>
      </w:r>
      <w:r w:rsidRPr="00D8042B">
        <w:rPr>
          <w:rFonts w:hint="eastAsia"/>
          <w:noProof/>
          <w:color w:val="FF0000"/>
        </w:rPr>
        <w:t>)</w:t>
      </w:r>
      <w:r w:rsidRPr="00D8042B">
        <w:rPr>
          <w:rFonts w:hint="eastAsia"/>
          <w:noProof/>
          <w:color w:val="FF0000"/>
        </w:rPr>
        <w:t>都有一个</w:t>
      </w:r>
      <w:r w:rsidRPr="00D8042B">
        <w:rPr>
          <w:rFonts w:hint="eastAsia"/>
          <w:noProof/>
          <w:color w:val="FF0000"/>
        </w:rPr>
        <w:t>_proto_(</w:t>
      </w:r>
      <w:r w:rsidRPr="00D8042B">
        <w:rPr>
          <w:rFonts w:hint="eastAsia"/>
          <w:noProof/>
          <w:color w:val="FF0000"/>
        </w:rPr>
        <w:t>原型链</w:t>
      </w:r>
      <w:r w:rsidRPr="00D8042B">
        <w:rPr>
          <w:rFonts w:hint="eastAsia"/>
          <w:noProof/>
          <w:color w:val="FF0000"/>
        </w:rPr>
        <w:t>)</w:t>
      </w:r>
      <w:r w:rsidRPr="00D8042B">
        <w:rPr>
          <w:rFonts w:hint="eastAsia"/>
          <w:noProof/>
          <w:color w:val="FF0000"/>
        </w:rPr>
        <w:t>属性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这个属性指向当前实例所属类的原型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不确定所属的类</w:t>
      </w:r>
      <w:r>
        <w:rPr>
          <w:rFonts w:hint="eastAsia"/>
          <w:noProof/>
        </w:rPr>
        <w:t>,</w:t>
      </w:r>
      <w:r>
        <w:rPr>
          <w:rFonts w:hint="eastAsia"/>
          <w:noProof/>
        </w:rPr>
        <w:t>都执行</w:t>
      </w:r>
      <w:r>
        <w:rPr>
          <w:rFonts w:hint="eastAsia"/>
          <w:noProof/>
        </w:rPr>
        <w:t>object.prototype)</w:t>
      </w:r>
    </w:p>
    <w:p w14:paraId="6AEEC6D4" w14:textId="77777777" w:rsidR="0077319A" w:rsidRDefault="00AF2B06" w:rsidP="00430958">
      <w:pPr>
        <w:pStyle w:val="a7"/>
        <w:rPr>
          <w:noProof/>
        </w:rPr>
      </w:pPr>
      <w:r>
        <w:rPr>
          <w:noProof/>
        </w:rPr>
        <w:drawing>
          <wp:inline distT="0" distB="0" distL="0" distR="0" wp14:anchorId="6AEEC84C" wp14:editId="6AEEC84D">
            <wp:extent cx="5274310" cy="2036445"/>
            <wp:effectExtent l="0" t="0" r="2540" b="190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602F">
        <w:rPr>
          <w:rFonts w:hint="eastAsia"/>
          <w:noProof/>
        </w:rPr>
        <w:t xml:space="preserve"> </w:t>
      </w:r>
      <w:r w:rsidR="0058602F">
        <w:rPr>
          <w:noProof/>
        </w:rPr>
        <w:t xml:space="preserve">  </w:t>
      </w:r>
    </w:p>
    <w:p w14:paraId="6AEEC6D5" w14:textId="77777777" w:rsidR="00025FDA" w:rsidRDefault="00BA0719" w:rsidP="00025FDA">
      <w:pPr>
        <w:pStyle w:val="HTML"/>
        <w:shd w:val="clear" w:color="auto" w:fill="2B2B2B"/>
        <w:spacing w:before="312" w:after="312"/>
        <w:rPr>
          <w:color w:val="A9B7C6"/>
        </w:rPr>
      </w:pPr>
      <w:r>
        <w:rPr>
          <w:noProof/>
        </w:rPr>
        <w:t xml:space="preserve"> </w:t>
      </w:r>
      <w:r w:rsidR="00025FDA">
        <w:rPr>
          <w:rFonts w:hint="eastAsia"/>
          <w:b/>
          <w:bCs/>
          <w:color w:val="CC7832"/>
        </w:rPr>
        <w:t xml:space="preserve">function 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() {</w:t>
      </w:r>
      <w:r w:rsidR="00025FDA">
        <w:rPr>
          <w:rFonts w:hint="eastAsia"/>
          <w:color w:val="A9B7C6"/>
        </w:rPr>
        <w:br/>
        <w:t xml:space="preserve">    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x</w:t>
      </w:r>
      <w:r w:rsidR="00025FDA">
        <w:rPr>
          <w:rFonts w:hint="eastAsia"/>
          <w:color w:val="A9B7C6"/>
        </w:rPr>
        <w:t>=</w:t>
      </w:r>
      <w:r w:rsidR="00025FDA">
        <w:rPr>
          <w:rFonts w:hint="eastAsia"/>
          <w:color w:val="6897BB"/>
        </w:rPr>
        <w:t>100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  <w:t xml:space="preserve">    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y</w:t>
      </w:r>
      <w:r w:rsidR="00025FDA">
        <w:rPr>
          <w:rFonts w:hint="eastAsia"/>
          <w:color w:val="A9B7C6"/>
        </w:rPr>
        <w:t>=</w:t>
      </w:r>
      <w:r w:rsidR="00025FDA">
        <w:rPr>
          <w:rFonts w:hint="eastAsia"/>
          <w:color w:val="6897BB"/>
        </w:rPr>
        <w:t>200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  <w:t xml:space="preserve">    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=</w:t>
      </w:r>
      <w:r w:rsidR="00025FDA">
        <w:rPr>
          <w:rFonts w:hint="eastAsia"/>
          <w:b/>
          <w:bCs/>
          <w:color w:val="CC7832"/>
        </w:rPr>
        <w:t xml:space="preserve">function </w:t>
      </w:r>
      <w:r w:rsidR="00025FDA">
        <w:rPr>
          <w:rFonts w:hint="eastAsia"/>
          <w:color w:val="A9B7C6"/>
        </w:rPr>
        <w:t>() {</w:t>
      </w:r>
      <w:r w:rsidR="00025FDA">
        <w:rPr>
          <w:rFonts w:hint="eastAsia"/>
          <w:color w:val="A9B7C6"/>
        </w:rPr>
        <w:br/>
        <w:t xml:space="preserve">                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 xml:space="preserve">( 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x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  <w:t xml:space="preserve">    </w:t>
      </w:r>
      <w:r w:rsidR="00025FDA">
        <w:rPr>
          <w:rFonts w:hint="eastAsia"/>
          <w:color w:val="A9B7C6"/>
        </w:rPr>
        <w:t>}</w:t>
      </w:r>
      <w:r w:rsidR="00025FDA">
        <w:rPr>
          <w:rFonts w:hint="eastAsia"/>
          <w:color w:val="A9B7C6"/>
        </w:rPr>
        <w:br/>
        <w:t>}</w:t>
      </w:r>
      <w:r w:rsidR="00025FDA">
        <w:rPr>
          <w:rFonts w:hint="eastAsia"/>
          <w:color w:val="A9B7C6"/>
        </w:rPr>
        <w:br/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=</w:t>
      </w:r>
      <w:r w:rsidR="00025FDA">
        <w:rPr>
          <w:rFonts w:hint="eastAsia"/>
          <w:b/>
          <w:bCs/>
          <w:color w:val="CC7832"/>
        </w:rPr>
        <w:t xml:space="preserve">function </w:t>
      </w:r>
      <w:r w:rsidR="00025FDA">
        <w:rPr>
          <w:rFonts w:hint="eastAsia"/>
          <w:color w:val="A9B7C6"/>
        </w:rPr>
        <w:t>() {</w:t>
      </w:r>
      <w:r w:rsidR="00025FDA">
        <w:rPr>
          <w:rFonts w:hint="eastAsia"/>
          <w:color w:val="A9B7C6"/>
        </w:rPr>
        <w:br/>
        <w:t xml:space="preserve">    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x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}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=</w:t>
      </w:r>
      <w:r w:rsidR="00025FDA">
        <w:rPr>
          <w:rFonts w:hint="eastAsia"/>
          <w:b/>
          <w:bCs/>
          <w:color w:val="CC7832"/>
        </w:rPr>
        <w:t xml:space="preserve">function </w:t>
      </w:r>
      <w:r w:rsidR="00025FDA">
        <w:rPr>
          <w:rFonts w:hint="eastAsia"/>
          <w:color w:val="A9B7C6"/>
        </w:rPr>
        <w:t>() {</w:t>
      </w:r>
      <w:r w:rsidR="00025FDA">
        <w:rPr>
          <w:rFonts w:hint="eastAsia"/>
          <w:color w:val="A9B7C6"/>
        </w:rPr>
        <w:br/>
        <w:t xml:space="preserve">    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</w:t>
      </w:r>
      <w:r w:rsidR="00025FDA">
        <w:rPr>
          <w:rFonts w:hint="eastAsia"/>
          <w:b/>
          <w:bCs/>
          <w:color w:val="CC7832"/>
        </w:rPr>
        <w:t>this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y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lastRenderedPageBreak/>
        <w:t>}</w:t>
      </w:r>
      <w:r w:rsidR="00025FDA">
        <w:rPr>
          <w:rFonts w:hint="eastAsia"/>
          <w:color w:val="A9B7C6"/>
        </w:rPr>
        <w:br/>
      </w:r>
      <w:r w:rsidR="00025FDA">
        <w:rPr>
          <w:rFonts w:hint="eastAsia"/>
          <w:b/>
          <w:bCs/>
          <w:color w:val="CC7832"/>
        </w:rPr>
        <w:t xml:space="preserve">var </w:t>
      </w:r>
      <w:r w:rsidR="00025FDA">
        <w:rPr>
          <w:rFonts w:hint="eastAsia"/>
          <w:color w:val="A9B7C6"/>
        </w:rPr>
        <w:t>f1=</w:t>
      </w:r>
      <w:r w:rsidR="00025FDA">
        <w:rPr>
          <w:rFonts w:hint="eastAsia"/>
          <w:b/>
          <w:bCs/>
          <w:color w:val="CC7832"/>
        </w:rPr>
        <w:t xml:space="preserve">new 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b/>
          <w:bCs/>
          <w:color w:val="CC7832"/>
        </w:rPr>
        <w:t xml:space="preserve">var </w:t>
      </w:r>
      <w:r w:rsidR="00025FDA">
        <w:rPr>
          <w:rFonts w:hint="eastAsia"/>
          <w:color w:val="A9B7C6"/>
        </w:rPr>
        <w:t>f2=</w:t>
      </w:r>
      <w:r w:rsidR="00025FDA">
        <w:rPr>
          <w:rFonts w:hint="eastAsia"/>
          <w:b/>
          <w:bCs/>
          <w:color w:val="CC7832"/>
        </w:rPr>
        <w:t xml:space="preserve">new 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f1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===f2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f1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===f2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f1.</w:t>
      </w:r>
      <w:r w:rsidR="00025FDA">
        <w:rPr>
          <w:rFonts w:hint="eastAsia"/>
          <w:color w:val="9876AA"/>
        </w:rPr>
        <w:t>__proto__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===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f1.</w:t>
      </w:r>
      <w:r w:rsidR="00025FDA">
        <w:rPr>
          <w:rFonts w:hint="eastAsia"/>
          <w:color w:val="9876AA"/>
        </w:rPr>
        <w:t>__proto__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===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f1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===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constructor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console.</w:t>
      </w:r>
      <w:r w:rsidR="00025FDA">
        <w:rPr>
          <w:rFonts w:hint="eastAsia"/>
          <w:color w:val="FFC66D"/>
        </w:rPr>
        <w:t>log</w:t>
      </w:r>
      <w:r w:rsidR="00025FDA">
        <w:rPr>
          <w:rFonts w:hint="eastAsia"/>
          <w:color w:val="A9B7C6"/>
        </w:rPr>
        <w:t>(</w:t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__proto__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constructor</w:t>
      </w:r>
      <w:r w:rsidR="00025FDA">
        <w:rPr>
          <w:rFonts w:hint="eastAsia"/>
          <w:color w:val="A9B7C6"/>
        </w:rPr>
        <w:t>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f1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(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f1.</w:t>
      </w:r>
      <w:r w:rsidR="00025FDA">
        <w:rPr>
          <w:rFonts w:hint="eastAsia"/>
          <w:color w:val="9876AA"/>
        </w:rPr>
        <w:t>__proto__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X</w:t>
      </w:r>
      <w:r w:rsidR="00025FDA">
        <w:rPr>
          <w:rFonts w:hint="eastAsia"/>
          <w:color w:val="A9B7C6"/>
        </w:rPr>
        <w:t>(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A9B7C6"/>
        </w:rPr>
        <w:t>f2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()</w:t>
      </w:r>
      <w:r w:rsidR="00025FDA">
        <w:rPr>
          <w:rFonts w:hint="eastAsia"/>
          <w:color w:val="CC7832"/>
        </w:rPr>
        <w:t>;</w:t>
      </w:r>
      <w:r w:rsidR="00025FDA">
        <w:rPr>
          <w:rFonts w:hint="eastAsia"/>
          <w:color w:val="CC7832"/>
        </w:rPr>
        <w:br/>
      </w:r>
      <w:r w:rsidR="00025FDA">
        <w:rPr>
          <w:rFonts w:hint="eastAsia"/>
          <w:color w:val="FFC66D"/>
        </w:rPr>
        <w:t>Fn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9876AA"/>
        </w:rPr>
        <w:t>prototype</w:t>
      </w:r>
      <w:r w:rsidR="00025FDA">
        <w:rPr>
          <w:rFonts w:hint="eastAsia"/>
          <w:color w:val="A9B7C6"/>
        </w:rPr>
        <w:t>.</w:t>
      </w:r>
      <w:r w:rsidR="00025FDA">
        <w:rPr>
          <w:rFonts w:hint="eastAsia"/>
          <w:color w:val="FFC66D"/>
        </w:rPr>
        <w:t>getY</w:t>
      </w:r>
      <w:r w:rsidR="00025FDA">
        <w:rPr>
          <w:rFonts w:hint="eastAsia"/>
          <w:color w:val="A9B7C6"/>
        </w:rPr>
        <w:t>()</w:t>
      </w:r>
      <w:r w:rsidR="00025FDA">
        <w:rPr>
          <w:rFonts w:hint="eastAsia"/>
          <w:color w:val="CC7832"/>
        </w:rPr>
        <w:t>;</w:t>
      </w:r>
    </w:p>
    <w:p w14:paraId="6AEEC6D6" w14:textId="77777777" w:rsidR="0058602F" w:rsidRDefault="00BA0719" w:rsidP="00430958">
      <w:pPr>
        <w:pStyle w:val="a7"/>
        <w:rPr>
          <w:noProof/>
        </w:rPr>
      </w:pPr>
      <w:r>
        <w:rPr>
          <w:noProof/>
        </w:rPr>
        <w:drawing>
          <wp:inline distT="0" distB="0" distL="0" distR="0" wp14:anchorId="6AEEC84E" wp14:editId="6AEEC84F">
            <wp:extent cx="5274310" cy="2753360"/>
            <wp:effectExtent l="0" t="0" r="2540" b="889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D7" w14:textId="77777777" w:rsidR="00623955" w:rsidRDefault="002A01F7" w:rsidP="002A01F7">
      <w:pPr>
        <w:pStyle w:val="a5"/>
      </w:pPr>
      <w:r>
        <w:rPr>
          <w:rFonts w:hint="eastAsia"/>
          <w:noProof/>
        </w:rPr>
        <w:t>2.</w:t>
      </w:r>
      <w:r>
        <w:rPr>
          <w:noProof/>
        </w:rPr>
        <w:t>5</w:t>
      </w:r>
      <w:r>
        <w:rPr>
          <w:rFonts w:hint="eastAsia"/>
          <w:noProof/>
        </w:rPr>
        <w:t>.</w:t>
      </w:r>
      <w:r>
        <w:rPr>
          <w:noProof/>
        </w:rPr>
        <w:t>7</w:t>
      </w:r>
      <w:r w:rsidR="00623955">
        <w:rPr>
          <w:rFonts w:hint="eastAsia"/>
          <w:noProof/>
        </w:rPr>
        <w:t>复习</w:t>
      </w:r>
      <w:r w:rsidR="00623955">
        <w:rPr>
          <w:rFonts w:hint="eastAsia"/>
          <w:noProof/>
        </w:rPr>
        <w:t>:</w:t>
      </w:r>
      <w:r w:rsidR="00DB1628">
        <w:rPr>
          <w:rFonts w:hint="eastAsia"/>
        </w:rPr>
        <w:t xml:space="preserve"> </w:t>
      </w:r>
    </w:p>
    <w:p w14:paraId="6AEEC6D8" w14:textId="77777777" w:rsidR="00201A19" w:rsidRDefault="00623955" w:rsidP="00623955">
      <w:pPr>
        <w:pStyle w:val="a7"/>
      </w:pPr>
      <w:r>
        <w:t xml:space="preserve">1. </w:t>
      </w:r>
    </w:p>
    <w:p w14:paraId="6AEEC6D9" w14:textId="77777777" w:rsidR="00623955" w:rsidRDefault="00623955" w:rsidP="00623955">
      <w:pPr>
        <w:pStyle w:val="a7"/>
        <w:ind w:firstLineChars="200" w:firstLine="480"/>
      </w:pPr>
      <w:r>
        <w:rPr>
          <w:noProof/>
        </w:rPr>
        <w:lastRenderedPageBreak/>
        <w:drawing>
          <wp:inline distT="0" distB="0" distL="0" distR="0" wp14:anchorId="6AEEC850" wp14:editId="6AEEC851">
            <wp:extent cx="3368233" cy="3581535"/>
            <wp:effectExtent l="0" t="0" r="381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74250" cy="3587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DA" w14:textId="77777777" w:rsidR="00623955" w:rsidRPr="00623955" w:rsidRDefault="00623955" w:rsidP="00623955">
      <w:pPr>
        <w:pStyle w:val="a7"/>
        <w:ind w:firstLineChars="200" w:firstLine="480"/>
      </w:pPr>
    </w:p>
    <w:p w14:paraId="6AEEC6DB" w14:textId="77777777" w:rsidR="00201A19" w:rsidRDefault="00201A19" w:rsidP="00430958">
      <w:pPr>
        <w:pStyle w:val="a7"/>
      </w:pPr>
      <w:r>
        <w:rPr>
          <w:rFonts w:hint="eastAsia"/>
        </w:rPr>
        <w:t xml:space="preserve"> </w:t>
      </w:r>
      <w:r w:rsidR="00623955">
        <w:t>(B)</w:t>
      </w:r>
    </w:p>
    <w:p w14:paraId="6AEEC6DC" w14:textId="77777777" w:rsidR="00F42E3E" w:rsidRDefault="00623955" w:rsidP="00430958">
      <w:pPr>
        <w:pStyle w:val="a7"/>
      </w:pPr>
      <w:r>
        <w:t>2.</w:t>
      </w:r>
    </w:p>
    <w:p w14:paraId="6AEEC6DD" w14:textId="77777777" w:rsidR="00623955" w:rsidRDefault="00623955" w:rsidP="00430958">
      <w:pPr>
        <w:pStyle w:val="a7"/>
      </w:pPr>
      <w:r>
        <w:t xml:space="preserve"> </w:t>
      </w:r>
      <w:r w:rsidR="00F42E3E">
        <w:rPr>
          <w:noProof/>
        </w:rPr>
        <w:drawing>
          <wp:inline distT="0" distB="0" distL="0" distR="0" wp14:anchorId="6AEEC852" wp14:editId="6AEEC853">
            <wp:extent cx="2233914" cy="2605661"/>
            <wp:effectExtent l="0" t="0" r="0" b="444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258887" cy="26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2088">
        <w:t xml:space="preserve"> </w:t>
      </w:r>
    </w:p>
    <w:p w14:paraId="6AEEC6DE" w14:textId="77777777" w:rsidR="00F32088" w:rsidRDefault="00F32088" w:rsidP="00430958">
      <w:pPr>
        <w:pStyle w:val="a7"/>
      </w:pPr>
      <w:r>
        <w:t>(A)</w:t>
      </w:r>
      <w:r w:rsidR="00F24162">
        <w:t xml:space="preserve"> </w:t>
      </w:r>
      <w:r w:rsidR="00F24162">
        <w:rPr>
          <w:rFonts w:hint="eastAsia"/>
        </w:rPr>
        <w:t>私有作用域下</w:t>
      </w:r>
      <w:r w:rsidR="00F24162">
        <w:rPr>
          <w:rFonts w:hint="eastAsia"/>
        </w:rPr>
        <w:t>,</w:t>
      </w:r>
      <w:r w:rsidR="00F24162">
        <w:rPr>
          <w:rFonts w:hint="eastAsia"/>
        </w:rPr>
        <w:t>没有就向上级作用域查找</w:t>
      </w:r>
    </w:p>
    <w:p w14:paraId="6AEEC6DF" w14:textId="77777777" w:rsidR="00F24162" w:rsidRDefault="00F24162" w:rsidP="00430958">
      <w:pPr>
        <w:pStyle w:val="a7"/>
      </w:pPr>
      <w:r>
        <w:t>3.</w:t>
      </w:r>
    </w:p>
    <w:p w14:paraId="6AEEC6E0" w14:textId="77777777" w:rsidR="000D3F9A" w:rsidRDefault="000D3F9A" w:rsidP="00430958">
      <w:pPr>
        <w:pStyle w:val="a7"/>
      </w:pPr>
      <w:r>
        <w:rPr>
          <w:noProof/>
        </w:rPr>
        <w:lastRenderedPageBreak/>
        <w:drawing>
          <wp:inline distT="0" distB="0" distL="0" distR="0" wp14:anchorId="6AEEC854" wp14:editId="6AEEC855">
            <wp:extent cx="2066081" cy="2917288"/>
            <wp:effectExtent l="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084509" cy="294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E1" w14:textId="77777777" w:rsidR="00623955" w:rsidRDefault="004310F1" w:rsidP="00430958">
      <w:pPr>
        <w:pStyle w:val="a7"/>
      </w:pPr>
      <w:r>
        <w:t xml:space="preserve">(D) </w:t>
      </w:r>
      <w:r>
        <w:rPr>
          <w:rFonts w:hint="eastAsia"/>
        </w:rPr>
        <w:t>报错的</w:t>
      </w:r>
    </w:p>
    <w:p w14:paraId="6AEEC6E2" w14:textId="77777777" w:rsidR="004310F1" w:rsidRDefault="004310F1" w:rsidP="00430958">
      <w:pPr>
        <w:pStyle w:val="a7"/>
      </w:pPr>
      <w:r>
        <w:rPr>
          <w:rFonts w:hint="eastAsia"/>
        </w:rPr>
        <w:t>4.</w:t>
      </w:r>
    </w:p>
    <w:p w14:paraId="6AEEC6E3" w14:textId="77777777" w:rsidR="004310F1" w:rsidRDefault="004310F1" w:rsidP="00430958">
      <w:pPr>
        <w:pStyle w:val="a7"/>
      </w:pPr>
      <w:r>
        <w:t xml:space="preserve"> </w:t>
      </w:r>
      <w:r>
        <w:rPr>
          <w:noProof/>
        </w:rPr>
        <w:drawing>
          <wp:inline distT="0" distB="0" distL="0" distR="0" wp14:anchorId="6AEEC856" wp14:editId="6AEEC857">
            <wp:extent cx="2031357" cy="2932086"/>
            <wp:effectExtent l="0" t="0" r="7620" b="190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87017" cy="3012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E4" w14:textId="77777777" w:rsidR="00B41C1E" w:rsidRDefault="004310F1" w:rsidP="00430958">
      <w:pPr>
        <w:pStyle w:val="a7"/>
      </w:pPr>
      <w:r>
        <w:t xml:space="preserve"> 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条件判断中无论是否成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要进行变量提升</w:t>
      </w:r>
      <w:r>
        <w:rPr>
          <w:rFonts w:hint="eastAsia"/>
        </w:rPr>
        <w:t>.</w:t>
      </w:r>
      <w:r w:rsidR="00B41C1E">
        <w:t xml:space="preserve"> </w:t>
      </w:r>
      <w:r w:rsidR="00B41C1E">
        <w:rPr>
          <w:rFonts w:hint="eastAsia"/>
        </w:rPr>
        <w:t>新浏览器中</w:t>
      </w:r>
      <w:r w:rsidR="00B41C1E">
        <w:rPr>
          <w:rFonts w:hint="eastAsia"/>
        </w:rPr>
        <w:t>,</w:t>
      </w:r>
      <w:r w:rsidR="00B41C1E">
        <w:rPr>
          <w:rFonts w:hint="eastAsia"/>
        </w:rPr>
        <w:t>对函数指示进行提前声明</w:t>
      </w:r>
      <w:r w:rsidR="00B41C1E">
        <w:rPr>
          <w:rFonts w:hint="eastAsia"/>
        </w:rPr>
        <w:t>.</w:t>
      </w:r>
      <w:r w:rsidR="00B41C1E">
        <w:t xml:space="preserve"> </w:t>
      </w:r>
      <w:r w:rsidR="00A16609">
        <w:t xml:space="preserve"> </w:t>
      </w:r>
      <w:r w:rsidR="00A16609">
        <w:rPr>
          <w:rFonts w:hint="eastAsia"/>
        </w:rPr>
        <w:t>那么</w:t>
      </w:r>
      <w:r w:rsidR="00A16609">
        <w:rPr>
          <w:rFonts w:hint="eastAsia"/>
        </w:rPr>
        <w:t>foo</w:t>
      </w:r>
      <w:r w:rsidR="00A16609">
        <w:rPr>
          <w:rFonts w:hint="eastAsia"/>
        </w:rPr>
        <w:t>就是如果不等于</w:t>
      </w:r>
      <w:r w:rsidR="00A16609">
        <w:rPr>
          <w:rFonts w:hint="eastAsia"/>
        </w:rPr>
        <w:t>undefined</w:t>
      </w:r>
      <w:r w:rsidR="00A16609">
        <w:rPr>
          <w:rFonts w:hint="eastAsia"/>
        </w:rPr>
        <w:t>就是</w:t>
      </w:r>
      <w:r w:rsidR="00A16609">
        <w:t>!.</w:t>
      </w:r>
      <w:r w:rsidR="00A16609">
        <w:rPr>
          <w:rFonts w:hint="eastAsia"/>
        </w:rPr>
        <w:t>加个</w:t>
      </w:r>
      <w:r w:rsidR="00A16609">
        <w:rPr>
          <w:rFonts w:hint="eastAsia"/>
        </w:rPr>
        <w:t>!</w:t>
      </w:r>
      <w:r w:rsidR="00A16609">
        <w:rPr>
          <w:rFonts w:hint="eastAsia"/>
        </w:rPr>
        <w:t>就是判断是否等于</w:t>
      </w:r>
      <w:r w:rsidR="009F1E61">
        <w:rPr>
          <w:rFonts w:hint="eastAsia"/>
        </w:rPr>
        <w:t xml:space="preserve"> </w:t>
      </w:r>
    </w:p>
    <w:p w14:paraId="6AEEC6E5" w14:textId="77777777" w:rsidR="004310F1" w:rsidRDefault="00B41C1E" w:rsidP="00430958">
      <w:pPr>
        <w:pStyle w:val="a7"/>
      </w:pPr>
      <w:r>
        <w:rPr>
          <w:noProof/>
        </w:rPr>
        <w:lastRenderedPageBreak/>
        <w:drawing>
          <wp:inline distT="0" distB="0" distL="0" distR="0" wp14:anchorId="6AEEC858" wp14:editId="6AEEC859">
            <wp:extent cx="5274310" cy="2219325"/>
            <wp:effectExtent l="0" t="0" r="2540" b="952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6AEEC6E6" w14:textId="77777777" w:rsidR="009F1E61" w:rsidRDefault="009F1E61" w:rsidP="00430958">
      <w:pPr>
        <w:pStyle w:val="a7"/>
      </w:pPr>
      <w:r>
        <w:t>5</w:t>
      </w:r>
      <w:r>
        <w:rPr>
          <w:rFonts w:hint="eastAsia"/>
        </w:rPr>
        <w:t>.</w:t>
      </w:r>
    </w:p>
    <w:p w14:paraId="6AEEC6E7" w14:textId="77777777" w:rsidR="009F1E61" w:rsidRDefault="009F1E61" w:rsidP="00430958">
      <w:pPr>
        <w:pStyle w:val="a7"/>
      </w:pPr>
      <w:r>
        <w:rPr>
          <w:noProof/>
        </w:rPr>
        <w:drawing>
          <wp:inline distT="0" distB="0" distL="0" distR="0" wp14:anchorId="6AEEC85A" wp14:editId="6AEEC85B">
            <wp:extent cx="2696901" cy="2335193"/>
            <wp:effectExtent l="0" t="0" r="8255" b="825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716005" cy="235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</w:p>
    <w:p w14:paraId="6AEEC6E8" w14:textId="77777777" w:rsidR="009F1E61" w:rsidRDefault="00E9603F" w:rsidP="00430958">
      <w:pPr>
        <w:pStyle w:val="a7"/>
      </w:pPr>
      <w:r>
        <w:rPr>
          <w:rFonts w:hint="eastAsia"/>
        </w:rPr>
        <w:t>解题思路</w:t>
      </w:r>
      <w:r>
        <w:rPr>
          <w:rFonts w:hint="eastAsia"/>
        </w:rPr>
        <w:t>:</w:t>
      </w:r>
      <w:r w:rsidR="0056449F">
        <w:t xml:space="preserve"> 11 12 0</w:t>
      </w:r>
    </w:p>
    <w:p w14:paraId="6AEEC6E9" w14:textId="77777777" w:rsidR="00E9603F" w:rsidRDefault="00E9603F" w:rsidP="00430958">
      <w:pPr>
        <w:pStyle w:val="a7"/>
      </w:pPr>
      <w:r>
        <w:rPr>
          <w:noProof/>
        </w:rPr>
        <w:drawing>
          <wp:inline distT="0" distB="0" distL="0" distR="0" wp14:anchorId="6AEEC85C" wp14:editId="6AEEC85D">
            <wp:extent cx="5274310" cy="2143760"/>
            <wp:effectExtent l="0" t="0" r="2540" b="889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EA" w14:textId="77777777" w:rsidR="00E9603F" w:rsidRDefault="00E9603F" w:rsidP="00430958">
      <w:pPr>
        <w:pStyle w:val="a7"/>
      </w:pPr>
      <w:r>
        <w:rPr>
          <w:rFonts w:hint="eastAsia"/>
        </w:rPr>
        <w:t>注意</w:t>
      </w:r>
      <w:r>
        <w:rPr>
          <w:rFonts w:hint="eastAsia"/>
        </w:rPr>
        <w:t>:</w:t>
      </w:r>
      <w:r>
        <w:rPr>
          <w:rFonts w:hint="eastAsia"/>
        </w:rPr>
        <w:t>函数定义和声明是开辟出一个堆内存</w:t>
      </w:r>
      <w:r>
        <w:rPr>
          <w:rFonts w:hint="eastAsia"/>
        </w:rPr>
        <w:t>.</w:t>
      </w:r>
      <w:r>
        <w:rPr>
          <w:rFonts w:hint="eastAsia"/>
        </w:rPr>
        <w:t>在执行的时候是形成一个私有作用域</w:t>
      </w:r>
      <w:r>
        <w:rPr>
          <w:rFonts w:hint="eastAsia"/>
        </w:rPr>
        <w:t>,</w:t>
      </w:r>
      <w:r>
        <w:rPr>
          <w:rFonts w:hint="eastAsia"/>
        </w:rPr>
        <w:t>栈内存</w:t>
      </w:r>
      <w:r>
        <w:rPr>
          <w:rFonts w:hint="eastAsia"/>
        </w:rPr>
        <w:t>.</w:t>
      </w:r>
      <w:r>
        <w:rPr>
          <w:rFonts w:hint="eastAsia"/>
        </w:rPr>
        <w:t>一般大的包含是不销毁的</w:t>
      </w:r>
      <w:r>
        <w:rPr>
          <w:rFonts w:hint="eastAsia"/>
        </w:rPr>
        <w:t>.</w:t>
      </w:r>
      <w:r>
        <w:rPr>
          <w:rFonts w:hint="eastAsia"/>
        </w:rPr>
        <w:t>小的执行一般会销毁</w:t>
      </w:r>
      <w:r>
        <w:rPr>
          <w:rFonts w:hint="eastAsia"/>
        </w:rPr>
        <w:t>.</w:t>
      </w:r>
    </w:p>
    <w:p w14:paraId="6AEEC6EB" w14:textId="77777777" w:rsidR="00E9603F" w:rsidRDefault="00E9603F" w:rsidP="00430958">
      <w:pPr>
        <w:pStyle w:val="a7"/>
      </w:pP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c=a(),</w:t>
      </w:r>
      <w:r>
        <w:rPr>
          <w:rFonts w:hint="eastAsia"/>
        </w:rPr>
        <w:t>是指函数</w:t>
      </w:r>
      <w:r>
        <w:rPr>
          <w:rFonts w:hint="eastAsia"/>
        </w:rPr>
        <w:t>a</w:t>
      </w:r>
      <w:r>
        <w:rPr>
          <w:rFonts w:hint="eastAsia"/>
        </w:rPr>
        <w:t>执行的结果赋值给全局变量</w:t>
      </w:r>
      <w:r>
        <w:rPr>
          <w:rFonts w:hint="eastAsia"/>
        </w:rPr>
        <w:t>c.</w:t>
      </w:r>
      <w:r>
        <w:rPr>
          <w:rFonts w:hint="eastAsia"/>
        </w:rPr>
        <w:t>这点是容易忽略的</w:t>
      </w:r>
      <w:r>
        <w:rPr>
          <w:rFonts w:hint="eastAsia"/>
        </w:rPr>
        <w:t>.</w:t>
      </w:r>
    </w:p>
    <w:p w14:paraId="6AEEC6EC" w14:textId="77777777" w:rsidR="0056449F" w:rsidRDefault="0056449F" w:rsidP="00430958">
      <w:pPr>
        <w:pStyle w:val="a7"/>
      </w:pPr>
      <w:r>
        <w:t>6</w:t>
      </w:r>
      <w:r>
        <w:rPr>
          <w:rFonts w:hint="eastAsia"/>
        </w:rPr>
        <w:t>.</w:t>
      </w:r>
    </w:p>
    <w:p w14:paraId="6AEEC6ED" w14:textId="77777777" w:rsidR="0056449F" w:rsidRDefault="0056449F" w:rsidP="00430958">
      <w:pPr>
        <w:pStyle w:val="a7"/>
      </w:pPr>
      <w:r>
        <w:rPr>
          <w:noProof/>
        </w:rPr>
        <w:lastRenderedPageBreak/>
        <w:drawing>
          <wp:inline distT="0" distB="0" distL="0" distR="0" wp14:anchorId="6AEEC85E" wp14:editId="6AEEC85F">
            <wp:extent cx="2634986" cy="2835798"/>
            <wp:effectExtent l="0" t="0" r="0" b="3175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649311" cy="285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EE" w14:textId="77777777" w:rsidR="0056449F" w:rsidRDefault="0056449F" w:rsidP="00430958">
      <w:pPr>
        <w:pStyle w:val="a7"/>
      </w:pPr>
      <w:r>
        <w:rPr>
          <w:rFonts w:hint="eastAsia"/>
        </w:rPr>
        <w:t>1</w:t>
      </w:r>
      <w:r>
        <w:t>0 11 3</w:t>
      </w:r>
    </w:p>
    <w:p w14:paraId="6AEEC6EF" w14:textId="77777777" w:rsidR="00D33D37" w:rsidRDefault="00D33D37" w:rsidP="00430958">
      <w:pPr>
        <w:pStyle w:val="a7"/>
      </w:pPr>
      <w:r>
        <w:rPr>
          <w:rFonts w:hint="eastAsia"/>
        </w:rPr>
        <w:t>这里注意的是</w:t>
      </w:r>
      <w:r>
        <w:rPr>
          <w:rFonts w:hint="eastAsia"/>
        </w:rPr>
        <w:t>,</w:t>
      </w:r>
      <w:r>
        <w:rPr>
          <w:rFonts w:hint="eastAsia"/>
        </w:rPr>
        <w:t>形参赋值后</w:t>
      </w:r>
      <w:r>
        <w:rPr>
          <w:rFonts w:hint="eastAsia"/>
        </w:rPr>
        <w:t>a=</w:t>
      </w:r>
      <w:r>
        <w:t>10</w:t>
      </w:r>
      <w:r>
        <w:rPr>
          <w:rFonts w:hint="eastAsia"/>
        </w:rPr>
        <w:t>,</w:t>
      </w:r>
      <w:r>
        <w:rPr>
          <w:rFonts w:hint="eastAsia"/>
        </w:rPr>
        <w:t>形参赋值后的是私有的</w:t>
      </w:r>
      <w:r>
        <w:rPr>
          <w:rFonts w:hint="eastAsia"/>
        </w:rPr>
        <w:t>.</w:t>
      </w:r>
      <w:r>
        <w:rPr>
          <w:rFonts w:hint="eastAsia"/>
        </w:rPr>
        <w:t>全局下的</w:t>
      </w:r>
      <w:r>
        <w:rPr>
          <w:rFonts w:hint="eastAsia"/>
        </w:rPr>
        <w:t>a</w:t>
      </w:r>
      <w:r>
        <w:rPr>
          <w:rFonts w:hint="eastAsia"/>
        </w:rPr>
        <w:t>还是</w:t>
      </w:r>
      <w:r>
        <w:t>10</w:t>
      </w:r>
      <w:r>
        <w:rPr>
          <w:rFonts w:hint="eastAsia"/>
        </w:rPr>
        <w:t>.</w:t>
      </w:r>
      <w:r w:rsidR="00D066CB">
        <w:rPr>
          <w:rFonts w:hint="eastAsia"/>
        </w:rPr>
        <w:t>跟</w:t>
      </w:r>
      <w:r w:rsidR="00D066CB">
        <w:rPr>
          <w:rFonts w:hint="eastAsia"/>
        </w:rPr>
        <w:t>text</w:t>
      </w:r>
      <w:r w:rsidR="00D066CB">
        <w:rPr>
          <w:rFonts w:hint="eastAsia"/>
        </w:rPr>
        <w:t>没关系</w:t>
      </w:r>
      <w:r w:rsidR="00D066CB">
        <w:rPr>
          <w:rFonts w:hint="eastAsia"/>
        </w:rPr>
        <w:t>.</w:t>
      </w:r>
      <w:r w:rsidR="00F26E04">
        <w:t xml:space="preserve"> </w:t>
      </w:r>
      <w:r w:rsidR="00F26E04">
        <w:rPr>
          <w:rFonts w:hint="eastAsia"/>
        </w:rPr>
        <w:t>这里体现出形参赋值是私有变量</w:t>
      </w:r>
      <w:r w:rsidR="00F26E04">
        <w:rPr>
          <w:rFonts w:hint="eastAsia"/>
        </w:rPr>
        <w:t>.</w:t>
      </w:r>
    </w:p>
    <w:p w14:paraId="6AEEC6F0" w14:textId="77777777" w:rsidR="00AB3DA5" w:rsidRDefault="00AB3DA5" w:rsidP="00430958">
      <w:pPr>
        <w:pStyle w:val="a7"/>
      </w:pPr>
      <w:r>
        <w:t>7</w:t>
      </w:r>
      <w:r>
        <w:rPr>
          <w:rFonts w:hint="eastAsia"/>
        </w:rPr>
        <w:t>.</w:t>
      </w:r>
      <w:r>
        <w:t xml:space="preserve"> </w:t>
      </w:r>
    </w:p>
    <w:p w14:paraId="6AEEC6F1" w14:textId="77777777" w:rsidR="00AB3DA5" w:rsidRDefault="00AB3DA5" w:rsidP="00430958">
      <w:pPr>
        <w:pStyle w:val="a7"/>
      </w:pPr>
      <w:r>
        <w:t xml:space="preserve"> </w:t>
      </w:r>
      <w:r>
        <w:rPr>
          <w:noProof/>
        </w:rPr>
        <w:drawing>
          <wp:inline distT="0" distB="0" distL="0" distR="0" wp14:anchorId="6AEEC860" wp14:editId="6AEEC861">
            <wp:extent cx="1910732" cy="2338086"/>
            <wp:effectExtent l="0" t="0" r="0" b="508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915709" cy="2344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F2" w14:textId="77777777" w:rsidR="00D57649" w:rsidRDefault="00D57649" w:rsidP="00430958">
      <w:pPr>
        <w:pStyle w:val="a7"/>
      </w:pPr>
      <w:r>
        <w:rPr>
          <w:rFonts w:hint="eastAsia"/>
        </w:rPr>
        <w:t>全局作用域下声明的变量</w:t>
      </w:r>
      <w:r>
        <w:rPr>
          <w:rFonts w:hint="eastAsia"/>
        </w:rPr>
        <w:t>,</w:t>
      </w:r>
      <w:r>
        <w:rPr>
          <w:rFonts w:hint="eastAsia"/>
        </w:rPr>
        <w:t>也相当于给</w:t>
      </w:r>
      <w:r>
        <w:rPr>
          <w:rFonts w:hint="eastAsia"/>
        </w:rPr>
        <w:t>window</w:t>
      </w:r>
      <w:r>
        <w:rPr>
          <w:rFonts w:hint="eastAsia"/>
        </w:rPr>
        <w:t>设置了一个属性</w:t>
      </w:r>
      <w:r>
        <w:rPr>
          <w:rFonts w:hint="eastAsia"/>
        </w:rPr>
        <w:t>.</w:t>
      </w:r>
      <w:r>
        <w:rPr>
          <w:rFonts w:hint="eastAsia"/>
        </w:rPr>
        <w:t>而且两者之间建立了映射机制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&lt;=&gt;window.a=undefined</w:t>
      </w:r>
      <w:r w:rsidR="005160A1">
        <w:t xml:space="preserve"> </w:t>
      </w:r>
      <w:r w:rsidR="005160A1">
        <w:rPr>
          <w:rFonts w:hint="eastAsia"/>
        </w:rPr>
        <w:t>!</w:t>
      </w:r>
      <w:r w:rsidR="005160A1">
        <w:rPr>
          <w:rFonts w:hint="eastAsia"/>
        </w:rPr>
        <w:t>取反就是</w:t>
      </w:r>
      <w:r w:rsidR="005160A1">
        <w:rPr>
          <w:rFonts w:hint="eastAsia"/>
        </w:rPr>
        <w:t>false,</w:t>
      </w:r>
      <w:r w:rsidR="005160A1">
        <w:rPr>
          <w:rFonts w:hint="eastAsia"/>
        </w:rPr>
        <w:t>这个条件不成立</w:t>
      </w:r>
      <w:r w:rsidR="005160A1">
        <w:rPr>
          <w:rFonts w:hint="eastAsia"/>
        </w:rPr>
        <w:t>.</w:t>
      </w:r>
      <w:r w:rsidR="005160A1">
        <w:t xml:space="preserve"> </w:t>
      </w:r>
    </w:p>
    <w:p w14:paraId="6AEEC6F3" w14:textId="77777777" w:rsidR="005160A1" w:rsidRDefault="005160A1" w:rsidP="00430958">
      <w:pPr>
        <w:pStyle w:val="a7"/>
      </w:pP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8269D6">
        <w:t xml:space="preserve"> </w:t>
      </w:r>
    </w:p>
    <w:p w14:paraId="6AEEC6F4" w14:textId="77777777" w:rsidR="008269D6" w:rsidRDefault="008269D6" w:rsidP="00430958">
      <w:pPr>
        <w:pStyle w:val="a7"/>
      </w:pPr>
      <w:r>
        <w:rPr>
          <w:noProof/>
        </w:rPr>
        <w:drawing>
          <wp:inline distT="0" distB="0" distL="0" distR="0" wp14:anchorId="6AEEC862" wp14:editId="6AEEC863">
            <wp:extent cx="5274310" cy="1514475"/>
            <wp:effectExtent l="0" t="0" r="2540" b="952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D3AC7">
        <w:rPr>
          <w:rFonts w:hint="eastAsia"/>
        </w:rPr>
        <w:t xml:space="preserve"> </w:t>
      </w:r>
    </w:p>
    <w:p w14:paraId="6AEEC6F5" w14:textId="77777777" w:rsidR="009D3AC7" w:rsidRDefault="009D3AC7" w:rsidP="00430958">
      <w:pPr>
        <w:pStyle w:val="a7"/>
      </w:pPr>
      <w:r>
        <w:t>8</w:t>
      </w:r>
      <w:r>
        <w:rPr>
          <w:rFonts w:hint="eastAsia"/>
        </w:rPr>
        <w:t>.</w:t>
      </w:r>
    </w:p>
    <w:p w14:paraId="6AEEC6F6" w14:textId="77777777" w:rsidR="009D3AC7" w:rsidRDefault="005C366E" w:rsidP="00430958">
      <w:pPr>
        <w:pStyle w:val="a7"/>
      </w:pPr>
      <w:r>
        <w:lastRenderedPageBreak/>
        <w:t xml:space="preserve"> </w:t>
      </w:r>
      <w:r w:rsidR="001B3563">
        <w:rPr>
          <w:noProof/>
        </w:rPr>
        <w:drawing>
          <wp:inline distT="0" distB="0" distL="0" distR="0" wp14:anchorId="6AEEC864" wp14:editId="6AEEC865">
            <wp:extent cx="3073078" cy="1874703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92991" cy="188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F7" w14:textId="77777777" w:rsidR="000D2C49" w:rsidRDefault="000D2C49" w:rsidP="00430958">
      <w:pPr>
        <w:pStyle w:val="a7"/>
      </w:pPr>
      <w:r>
        <w:t xml:space="preserve">3 10 </w:t>
      </w:r>
      <w:r>
        <w:rPr>
          <w:rFonts w:hint="eastAsia"/>
        </w:rPr>
        <w:t>undefined</w:t>
      </w:r>
      <w:r w:rsidR="00F6317D">
        <w:t xml:space="preserve"> </w:t>
      </w:r>
    </w:p>
    <w:p w14:paraId="6AEEC6F8" w14:textId="77777777" w:rsidR="00F6317D" w:rsidRDefault="00F6317D" w:rsidP="00430958">
      <w:pPr>
        <w:pStyle w:val="a7"/>
      </w:pPr>
      <w:r>
        <w:rPr>
          <w:rFonts w:hint="eastAsia"/>
        </w:rPr>
        <w:t>难点是最后一个是</w:t>
      </w:r>
      <w:r>
        <w:rPr>
          <w:rFonts w:hint="eastAsia"/>
        </w:rPr>
        <w:t>undefined.</w:t>
      </w:r>
      <w:r>
        <w:t xml:space="preserve"> </w:t>
      </w:r>
      <w:r>
        <w:rPr>
          <w:rFonts w:hint="eastAsia"/>
        </w:rPr>
        <w:t>因为</w:t>
      </w:r>
      <w:r>
        <w:rPr>
          <w:rFonts w:hint="eastAsia"/>
        </w:rPr>
        <w:t>a=b(</w:t>
      </w:r>
      <w:r>
        <w:t>1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)</w:t>
      </w:r>
      <w:r>
        <w:rPr>
          <w:rFonts w:hint="eastAsia"/>
        </w:rPr>
        <w:t>是指</w:t>
      </w:r>
      <w:r>
        <w:rPr>
          <w:rFonts w:hint="eastAsia"/>
        </w:rPr>
        <w:t xml:space="preserve"> b</w:t>
      </w:r>
      <w:r>
        <w:rPr>
          <w:rFonts w:hint="eastAsia"/>
        </w:rPr>
        <w:t>把自己的返回值赋值给</w:t>
      </w:r>
      <w:r>
        <w:rPr>
          <w:rFonts w:hint="eastAsia"/>
        </w:rPr>
        <w:t>a,</w:t>
      </w:r>
      <w:r>
        <w:rPr>
          <w:rFonts w:hint="eastAsia"/>
        </w:rPr>
        <w:t>因为</w:t>
      </w:r>
      <w:r>
        <w:rPr>
          <w:rFonts w:hint="eastAsia"/>
        </w:rPr>
        <w:t>b</w:t>
      </w:r>
      <w:r>
        <w:rPr>
          <w:rFonts w:hint="eastAsia"/>
        </w:rPr>
        <w:t>中没有</w:t>
      </w:r>
      <w:r>
        <w:rPr>
          <w:rFonts w:hint="eastAsia"/>
        </w:rPr>
        <w:t>return.</w:t>
      </w:r>
      <w:r>
        <w:rPr>
          <w:rFonts w:hint="eastAsia"/>
        </w:rPr>
        <w:t>所以无法返回</w:t>
      </w:r>
      <w:r>
        <w:rPr>
          <w:rFonts w:hint="eastAsia"/>
        </w:rPr>
        <w:t>,</w:t>
      </w:r>
    </w:p>
    <w:p w14:paraId="6AEEC6F9" w14:textId="77777777" w:rsidR="008100C5" w:rsidRDefault="008100C5" w:rsidP="00430958">
      <w:pPr>
        <w:pStyle w:val="a7"/>
      </w:pPr>
      <w:r>
        <w:t xml:space="preserve">  </w:t>
      </w:r>
    </w:p>
    <w:p w14:paraId="6AEEC6FA" w14:textId="77777777" w:rsidR="008100C5" w:rsidRDefault="008100C5" w:rsidP="00430958">
      <w:pPr>
        <w:pStyle w:val="a7"/>
      </w:pPr>
      <w:r>
        <w:rPr>
          <w:noProof/>
        </w:rPr>
        <w:drawing>
          <wp:inline distT="0" distB="0" distL="0" distR="0" wp14:anchorId="6AEEC866" wp14:editId="6AEEC867">
            <wp:extent cx="4114800" cy="1558532"/>
            <wp:effectExtent l="0" t="0" r="0" b="381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62114" cy="157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6FB" w14:textId="77777777" w:rsidR="003F3BCF" w:rsidRDefault="0056449F" w:rsidP="003F3BCF">
      <w:pPr>
        <w:pStyle w:val="a7"/>
      </w:pPr>
      <w:r>
        <w:rPr>
          <w:rFonts w:hint="eastAsia"/>
        </w:rPr>
        <w:t xml:space="preserve"> </w:t>
      </w:r>
      <w:r w:rsidR="003F3BCF">
        <w:rPr>
          <w:rFonts w:hint="eastAsia"/>
        </w:rPr>
        <w:t>在</w:t>
      </w:r>
      <w:r w:rsidR="003F3BCF">
        <w:rPr>
          <w:rFonts w:hint="eastAsia"/>
        </w:rPr>
        <w:t>js</w:t>
      </w:r>
      <w:r w:rsidR="003F3BCF">
        <w:rPr>
          <w:rFonts w:hint="eastAsia"/>
        </w:rPr>
        <w:t>的非严格模式下</w:t>
      </w:r>
      <w:r w:rsidR="003F3BCF">
        <w:rPr>
          <w:rFonts w:hint="eastAsia"/>
        </w:rPr>
        <w:t>,</w:t>
      </w:r>
      <w:r w:rsidR="003F3BCF">
        <w:rPr>
          <w:rFonts w:hint="eastAsia"/>
        </w:rPr>
        <w:t>函数中的形参变量和</w:t>
      </w:r>
      <w:r w:rsidR="003F3BCF">
        <w:rPr>
          <w:rFonts w:hint="eastAsia"/>
        </w:rPr>
        <w:t>a</w:t>
      </w:r>
      <w:r w:rsidR="003F3BCF">
        <w:t>rguments</w:t>
      </w:r>
      <w:r w:rsidR="003F3BCF">
        <w:rPr>
          <w:rFonts w:hint="eastAsia"/>
        </w:rPr>
        <w:t>存在映射机制</w:t>
      </w:r>
      <w:r w:rsidR="003F3BCF">
        <w:rPr>
          <w:rFonts w:hint="eastAsia"/>
        </w:rPr>
        <w:t>(</w:t>
      </w:r>
      <w:r w:rsidR="003F3BCF">
        <w:rPr>
          <w:rFonts w:hint="eastAsia"/>
        </w:rPr>
        <w:t>相互影响</w:t>
      </w:r>
      <w:r w:rsidR="003F3BCF">
        <w:rPr>
          <w:rFonts w:hint="eastAsia"/>
        </w:rPr>
        <w:t>)</w:t>
      </w:r>
    </w:p>
    <w:p w14:paraId="6AEEC6FC" w14:textId="77777777" w:rsidR="003F3BCF" w:rsidRDefault="003F3BCF" w:rsidP="003F3BCF">
      <w:pPr>
        <w:pStyle w:val="a7"/>
      </w:pPr>
      <w:r>
        <w:t>1</w:t>
      </w:r>
      <w:r>
        <w:rPr>
          <w:rFonts w:hint="eastAsia"/>
        </w:rPr>
        <w:t>第一个形参变量值修改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,</w:t>
      </w:r>
      <w:r>
        <w:rPr>
          <w:rFonts w:hint="eastAsia"/>
        </w:rPr>
        <w:t>那么</w:t>
      </w:r>
      <w:r>
        <w:rPr>
          <w:rFonts w:hint="eastAsia"/>
        </w:rPr>
        <w:t>agument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的值也跟着修改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.</w:t>
      </w:r>
    </w:p>
    <w:p w14:paraId="6AEEC6FD" w14:textId="77777777" w:rsidR="003F3BCF" w:rsidRDefault="003F3BCF" w:rsidP="003F3BCF">
      <w:pPr>
        <w:pStyle w:val="a7"/>
      </w:pPr>
      <w:r>
        <w:t xml:space="preserve">2 </w:t>
      </w:r>
      <w:r>
        <w:rPr>
          <w:rFonts w:hint="eastAsia"/>
        </w:rPr>
        <w:t>aguments[</w:t>
      </w:r>
      <w:r>
        <w:t>1</w:t>
      </w:r>
      <w:r>
        <w:rPr>
          <w:rFonts w:hint="eastAsia"/>
        </w:rPr>
        <w:t>]</w:t>
      </w:r>
      <w:r>
        <w:rPr>
          <w:rFonts w:hint="eastAsia"/>
        </w:rPr>
        <w:t>的值修改为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,</w:t>
      </w:r>
      <w:r>
        <w:rPr>
          <w:rFonts w:hint="eastAsia"/>
        </w:rPr>
        <w:t>那么</w:t>
      </w:r>
      <w:r>
        <w:rPr>
          <w:rFonts w:hint="eastAsia"/>
        </w:rPr>
        <w:t>aguments</w:t>
      </w:r>
      <w:r>
        <w:rPr>
          <w:rFonts w:hint="eastAsia"/>
        </w:rPr>
        <w:t>的第二个形参变量</w:t>
      </w:r>
      <w:r>
        <w:rPr>
          <w:rFonts w:hint="eastAsia"/>
        </w:rPr>
        <w:t>y</w:t>
      </w:r>
      <w:r>
        <w:rPr>
          <w:rFonts w:hint="eastAsia"/>
        </w:rPr>
        <w:t>的值也会跟着修改为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.</w:t>
      </w:r>
      <w:r>
        <w:t xml:space="preserve"> </w:t>
      </w:r>
    </w:p>
    <w:p w14:paraId="6AEEC6FE" w14:textId="77777777" w:rsidR="003F3BCF" w:rsidRDefault="009C6918" w:rsidP="00430958">
      <w:pPr>
        <w:pStyle w:val="a7"/>
      </w:pPr>
      <w:r>
        <w:t xml:space="preserve"> </w:t>
      </w:r>
      <w:r w:rsidR="003F3BCF">
        <w:t xml:space="preserve"> </w:t>
      </w:r>
      <w:r w:rsidR="0056449F">
        <w:t xml:space="preserve">                   </w:t>
      </w:r>
      <w:r w:rsidR="003F3BCF">
        <w:rPr>
          <w:noProof/>
        </w:rPr>
        <w:drawing>
          <wp:inline distT="0" distB="0" distL="0" distR="0" wp14:anchorId="6AEEC868" wp14:editId="6AEEC869">
            <wp:extent cx="5274310" cy="1845310"/>
            <wp:effectExtent l="0" t="0" r="2540" b="254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449F">
        <w:t xml:space="preserve">     </w:t>
      </w:r>
    </w:p>
    <w:p w14:paraId="6AEEC6FF" w14:textId="77777777" w:rsidR="00207834" w:rsidRDefault="0056449F" w:rsidP="00F70B3B">
      <w:pPr>
        <w:pStyle w:val="a7"/>
        <w:ind w:left="240" w:hangingChars="100" w:hanging="240"/>
        <w:rPr>
          <w:noProof/>
        </w:rPr>
      </w:pPr>
      <w:r>
        <w:t xml:space="preserve">     </w:t>
      </w:r>
    </w:p>
    <w:p w14:paraId="6AEEC700" w14:textId="77777777" w:rsidR="0056449F" w:rsidRDefault="003F3BCF" w:rsidP="00F70B3B">
      <w:pPr>
        <w:pStyle w:val="a7"/>
        <w:ind w:left="240" w:hangingChars="100" w:hanging="240"/>
      </w:pPr>
      <w:r>
        <w:rPr>
          <w:noProof/>
        </w:rPr>
        <w:lastRenderedPageBreak/>
        <w:drawing>
          <wp:inline distT="0" distB="0" distL="0" distR="0" wp14:anchorId="6AEEC86A" wp14:editId="6AEEC86B">
            <wp:extent cx="5274310" cy="2185035"/>
            <wp:effectExtent l="0" t="0" r="2540" b="571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449F">
        <w:t xml:space="preserve">    </w:t>
      </w:r>
      <w:r w:rsidR="005160A1">
        <w:t xml:space="preserve"> </w:t>
      </w:r>
      <w:r w:rsidR="0056449F">
        <w:t xml:space="preserve">                                                                                                             </w:t>
      </w:r>
    </w:p>
    <w:p w14:paraId="6AEEC701" w14:textId="77777777" w:rsidR="00207834" w:rsidRDefault="00207834" w:rsidP="00207834">
      <w:pPr>
        <w:pStyle w:val="a7"/>
      </w:pPr>
      <w:r>
        <w:rPr>
          <w:rFonts w:hint="eastAsia"/>
        </w:rPr>
        <w:t>arguments</w:t>
      </w:r>
      <w:r w:rsidR="00230E74">
        <w:rPr>
          <w:rFonts w:hint="eastAsia"/>
        </w:rPr>
        <w:t>和形参的映射机制建立在函数执行后形参赋值的一瞬间</w:t>
      </w:r>
      <w:r w:rsidR="00230E74">
        <w:rPr>
          <w:rFonts w:hint="eastAsia"/>
        </w:rPr>
        <w:t>,</w:t>
      </w:r>
      <w:r w:rsidR="00230E74">
        <w:rPr>
          <w:rFonts w:hint="eastAsia"/>
        </w:rPr>
        <w:t>此时能建立映射机制的建立</w:t>
      </w:r>
      <w:r w:rsidR="00230E74">
        <w:rPr>
          <w:rFonts w:hint="eastAsia"/>
        </w:rPr>
        <w:t>,</w:t>
      </w:r>
      <w:r w:rsidR="00230E74">
        <w:rPr>
          <w:rFonts w:hint="eastAsia"/>
        </w:rPr>
        <w:t>不能建立</w:t>
      </w:r>
      <w:r w:rsidR="00230E74">
        <w:rPr>
          <w:rFonts w:hint="eastAsia"/>
        </w:rPr>
        <w:t>,</w:t>
      </w:r>
      <w:r w:rsidR="00230E74">
        <w:rPr>
          <w:rFonts w:hint="eastAsia"/>
        </w:rPr>
        <w:t>以后不管怎么操作都不能建立</w:t>
      </w:r>
      <w:r w:rsidR="00230E74">
        <w:rPr>
          <w:rFonts w:hint="eastAsia"/>
        </w:rPr>
        <w:t>.</w:t>
      </w:r>
    </w:p>
    <w:p w14:paraId="6AEEC702" w14:textId="77777777" w:rsidR="002C78AC" w:rsidRDefault="002C78AC" w:rsidP="00207834">
      <w:pPr>
        <w:pStyle w:val="a7"/>
      </w:pPr>
      <w:r>
        <w:rPr>
          <w:noProof/>
        </w:rPr>
        <w:drawing>
          <wp:inline distT="0" distB="0" distL="0" distR="0" wp14:anchorId="6AEEC86C" wp14:editId="6AEEC86D">
            <wp:extent cx="1857736" cy="1481313"/>
            <wp:effectExtent l="0" t="0" r="0" b="508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869717" cy="149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4614">
        <w:rPr>
          <w:rFonts w:hint="eastAsia"/>
        </w:rPr>
        <w:t xml:space="preserve"> </w:t>
      </w:r>
    </w:p>
    <w:p w14:paraId="6AEEC703" w14:textId="77777777" w:rsidR="00E84614" w:rsidRDefault="00E84614" w:rsidP="008D5375">
      <w:pPr>
        <w:pStyle w:val="a5"/>
        <w:numPr>
          <w:ilvl w:val="2"/>
          <w:numId w:val="7"/>
        </w:numPr>
      </w:pPr>
      <w:r>
        <w:rPr>
          <w:rFonts w:hint="eastAsia"/>
        </w:rPr>
        <w:t>JS</w:t>
      </w:r>
      <w:r>
        <w:rPr>
          <w:rFonts w:hint="eastAsia"/>
        </w:rPr>
        <w:t>严格模式</w:t>
      </w:r>
      <w:r w:rsidR="008D5375">
        <w:rPr>
          <w:rFonts w:hint="eastAsia"/>
        </w:rPr>
        <w:t>与非严格模式的区别</w:t>
      </w:r>
    </w:p>
    <w:p w14:paraId="6AEEC704" w14:textId="77777777" w:rsidR="008D5375" w:rsidRDefault="008D5375" w:rsidP="008D5375">
      <w:pPr>
        <w:pStyle w:val="a6"/>
      </w:pPr>
      <w:r>
        <w:rPr>
          <w:rFonts w:hint="eastAsia"/>
        </w:rPr>
        <w:t>严格模式</w:t>
      </w:r>
    </w:p>
    <w:p w14:paraId="6AEEC705" w14:textId="77777777" w:rsidR="00E84614" w:rsidRDefault="00E84614" w:rsidP="00E84614">
      <w:pPr>
        <w:pStyle w:val="a7"/>
      </w:pPr>
      <w:r>
        <w:rPr>
          <w:rFonts w:hint="eastAsia"/>
        </w:rPr>
        <w:t>在当前作用域的</w:t>
      </w:r>
      <w:r>
        <w:t>’</w:t>
      </w:r>
      <w:r>
        <w:rPr>
          <w:rFonts w:hint="eastAsia"/>
        </w:rPr>
        <w:t>第一行</w:t>
      </w:r>
      <w:r>
        <w:t>’</w:t>
      </w:r>
      <w:r>
        <w:rPr>
          <w:rFonts w:hint="eastAsia"/>
        </w:rPr>
        <w:t>添加</w:t>
      </w:r>
      <w:r>
        <w:rPr>
          <w:rFonts w:hint="eastAsia"/>
        </w:rPr>
        <w:t>use</w:t>
      </w:r>
      <w:r>
        <w:t xml:space="preserve"> </w:t>
      </w:r>
      <w:r>
        <w:rPr>
          <w:rFonts w:hint="eastAsia"/>
        </w:rPr>
        <w:t>strict</w:t>
      </w:r>
      <w:r>
        <w:t xml:space="preserve"> </w:t>
      </w:r>
      <w:r>
        <w:rPr>
          <w:rFonts w:hint="eastAsia"/>
        </w:rPr>
        <w:t>即可</w:t>
      </w:r>
      <w:r>
        <w:rPr>
          <w:rFonts w:hint="eastAsia"/>
        </w:rPr>
        <w:t>,</w:t>
      </w:r>
      <w:r>
        <w:rPr>
          <w:rFonts w:hint="eastAsia"/>
        </w:rPr>
        <w:t>这样在当前作用域中就开启了</w:t>
      </w:r>
      <w:r>
        <w:t>JS</w:t>
      </w:r>
      <w:r>
        <w:rPr>
          <w:rFonts w:hint="eastAsia"/>
        </w:rPr>
        <w:t>的严格模式</w:t>
      </w:r>
      <w:r>
        <w:rPr>
          <w:rFonts w:hint="eastAsia"/>
        </w:rPr>
        <w:t>.</w:t>
      </w:r>
    </w:p>
    <w:p w14:paraId="6AEEC706" w14:textId="77777777" w:rsidR="00E84614" w:rsidRPr="00E84614" w:rsidRDefault="00E84614" w:rsidP="00E84614">
      <w:pPr>
        <w:pStyle w:val="a7"/>
      </w:pPr>
      <w:r>
        <w:rPr>
          <w:noProof/>
        </w:rPr>
        <w:drawing>
          <wp:inline distT="0" distB="0" distL="0" distR="0" wp14:anchorId="6AEEC86E" wp14:editId="6AEEC86F">
            <wp:extent cx="5274310" cy="1192530"/>
            <wp:effectExtent l="0" t="0" r="2540" b="762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07" w14:textId="77777777" w:rsidR="00E84614" w:rsidRDefault="001411EA" w:rsidP="00E84614">
      <w:pPr>
        <w:pStyle w:val="a7"/>
      </w:pPr>
      <w:r>
        <w:rPr>
          <w:noProof/>
        </w:rPr>
        <w:drawing>
          <wp:inline distT="0" distB="0" distL="0" distR="0" wp14:anchorId="6AEEC870" wp14:editId="6AEEC871">
            <wp:extent cx="5274310" cy="558165"/>
            <wp:effectExtent l="0" t="0" r="254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08" w14:textId="77777777" w:rsidR="00910FFF" w:rsidRDefault="00910FFF" w:rsidP="00E84614">
      <w:pPr>
        <w:pStyle w:val="a7"/>
      </w:pPr>
      <w:r>
        <w:rPr>
          <w:rFonts w:hint="eastAsia"/>
        </w:rPr>
        <w:t>真实项目中</w:t>
      </w:r>
      <w:r>
        <w:rPr>
          <w:rFonts w:hint="eastAsia"/>
        </w:rPr>
        <w:t>,</w:t>
      </w:r>
      <w:r>
        <w:rPr>
          <w:rFonts w:hint="eastAsia"/>
        </w:rPr>
        <w:t>我们会把所有的</w:t>
      </w:r>
      <w:r>
        <w:rPr>
          <w:rFonts w:hint="eastAsia"/>
        </w:rPr>
        <w:t>js</w:t>
      </w:r>
      <w:r>
        <w:rPr>
          <w:rFonts w:hint="eastAsia"/>
        </w:rPr>
        <w:t>文件合并压缩为一个导入到页面中</w:t>
      </w:r>
      <w:r>
        <w:rPr>
          <w:rFonts w:hint="eastAsia"/>
        </w:rPr>
        <w:t>.</w:t>
      </w:r>
    </w:p>
    <w:p w14:paraId="6AEEC709" w14:textId="77777777" w:rsidR="00910FFF" w:rsidRDefault="00910FFF" w:rsidP="00E84614">
      <w:pPr>
        <w:pStyle w:val="a7"/>
      </w:pPr>
      <w:r>
        <w:rPr>
          <w:noProof/>
        </w:rPr>
        <w:drawing>
          <wp:inline distT="0" distB="0" distL="0" distR="0" wp14:anchorId="6AEEC872" wp14:editId="6AEEC873">
            <wp:extent cx="2168033" cy="978060"/>
            <wp:effectExtent l="0" t="0" r="381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198293" cy="991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0A" w14:textId="77777777" w:rsidR="0035135C" w:rsidRDefault="0035135C" w:rsidP="0035135C">
      <w:pPr>
        <w:pStyle w:val="a6"/>
      </w:pPr>
      <w:r>
        <w:rPr>
          <w:rFonts w:hint="eastAsia"/>
        </w:rPr>
        <w:lastRenderedPageBreak/>
        <w:t>严格模式与非严格模式区别</w:t>
      </w:r>
      <w:r>
        <w:rPr>
          <w:rFonts w:hint="eastAsia"/>
        </w:rPr>
        <w:t>:</w:t>
      </w:r>
    </w:p>
    <w:p w14:paraId="6AEEC70B" w14:textId="77777777" w:rsidR="0035135C" w:rsidRDefault="0035135C" w:rsidP="0035135C">
      <w:pPr>
        <w:pStyle w:val="a7"/>
        <w:rPr>
          <w:noProof/>
        </w:rPr>
      </w:pPr>
      <w:r>
        <w:t>1</w:t>
      </w:r>
      <w:r w:rsidRPr="0035135C">
        <w:rPr>
          <w:noProof/>
        </w:rPr>
        <w:t xml:space="preserve"> </w:t>
      </w:r>
      <w:r>
        <w:rPr>
          <w:noProof/>
        </w:rPr>
        <w:drawing>
          <wp:inline distT="0" distB="0" distL="0" distR="0" wp14:anchorId="6AEEC874" wp14:editId="6AEEC875">
            <wp:extent cx="5274310" cy="699770"/>
            <wp:effectExtent l="0" t="0" r="2540" b="508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0C" w14:textId="77777777" w:rsidR="0035135C" w:rsidRDefault="0035135C" w:rsidP="0035135C">
      <w:pPr>
        <w:pStyle w:val="a7"/>
        <w:rPr>
          <w:noProof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严格模式下</w:t>
      </w:r>
      <w:r>
        <w:rPr>
          <w:rFonts w:hint="eastAsia"/>
          <w:noProof/>
        </w:rPr>
        <w:t>,arguments</w:t>
      </w:r>
      <w:r w:rsidR="00007367">
        <w:rPr>
          <w:rFonts w:hint="eastAsia"/>
          <w:noProof/>
        </w:rPr>
        <w:t>和形参</w:t>
      </w:r>
      <w:r>
        <w:rPr>
          <w:rFonts w:hint="eastAsia"/>
          <w:noProof/>
        </w:rPr>
        <w:t>不存在映射机制</w:t>
      </w:r>
      <w:r w:rsidR="00007367">
        <w:rPr>
          <w:rFonts w:hint="eastAsia"/>
          <w:noProof/>
        </w:rPr>
        <w:t>.</w:t>
      </w:r>
    </w:p>
    <w:p w14:paraId="6AEEC70D" w14:textId="77777777" w:rsidR="00007367" w:rsidRDefault="00007367" w:rsidP="0035135C">
      <w:pPr>
        <w:pStyle w:val="a7"/>
        <w:rPr>
          <w:noProof/>
        </w:rPr>
      </w:pPr>
    </w:p>
    <w:p w14:paraId="6AEEC70E" w14:textId="77777777" w:rsidR="00007367" w:rsidRDefault="00007367" w:rsidP="0035135C">
      <w:pPr>
        <w:pStyle w:val="a7"/>
        <w:rPr>
          <w:noProof/>
        </w:rPr>
      </w:pPr>
    </w:p>
    <w:p w14:paraId="6AEEC70F" w14:textId="77777777" w:rsidR="0035135C" w:rsidRDefault="0035135C" w:rsidP="0035135C">
      <w:pPr>
        <w:pStyle w:val="a7"/>
      </w:pPr>
      <w:r>
        <w:rPr>
          <w:noProof/>
        </w:rPr>
        <w:drawing>
          <wp:inline distT="0" distB="0" distL="0" distR="0" wp14:anchorId="6AEEC876" wp14:editId="6AEEC877">
            <wp:extent cx="4304745" cy="2083443"/>
            <wp:effectExtent l="0" t="0" r="635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308624" cy="208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10" w14:textId="77777777" w:rsidR="00007367" w:rsidRDefault="00007367" w:rsidP="00007367">
      <w:pPr>
        <w:pStyle w:val="a7"/>
        <w:numPr>
          <w:ilvl w:val="0"/>
          <w:numId w:val="7"/>
        </w:numPr>
      </w:pPr>
      <w:r>
        <w:rPr>
          <w:rFonts w:hint="eastAsia"/>
        </w:rPr>
        <w:t>在严格模式下</w:t>
      </w:r>
      <w:r>
        <w:rPr>
          <w:rFonts w:hint="eastAsia"/>
        </w:rPr>
        <w:t>,</w:t>
      </w:r>
      <w:r>
        <w:rPr>
          <w:rFonts w:hint="eastAsia"/>
        </w:rPr>
        <w:t>不允许给一个对象重复设置属性名的</w:t>
      </w:r>
      <w:r>
        <w:rPr>
          <w:rFonts w:hint="eastAsia"/>
        </w:rPr>
        <w:t>obj={n:</w:t>
      </w:r>
      <w:r>
        <w:t>10</w:t>
      </w:r>
      <w:r>
        <w:rPr>
          <w:rFonts w:hint="eastAsia"/>
        </w:rPr>
        <w:t>,n:</w:t>
      </w:r>
      <w:r>
        <w:t>20</w:t>
      </w:r>
      <w:r>
        <w:rPr>
          <w:rFonts w:hint="eastAsia"/>
        </w:rPr>
        <w:t>}</w:t>
      </w:r>
      <w:r>
        <w:rPr>
          <w:rFonts w:hint="eastAsia"/>
        </w:rPr>
        <w:t>这是错的</w:t>
      </w:r>
      <w:r>
        <w:rPr>
          <w:rFonts w:hint="eastAsia"/>
        </w:rPr>
        <w:t>.</w:t>
      </w:r>
    </w:p>
    <w:p w14:paraId="6AEEC711" w14:textId="77777777" w:rsidR="00007367" w:rsidRDefault="00EF218B" w:rsidP="00007367">
      <w:pPr>
        <w:pStyle w:val="a7"/>
        <w:numPr>
          <w:ilvl w:val="0"/>
          <w:numId w:val="7"/>
        </w:numPr>
      </w:pPr>
      <w:r>
        <w:t xml:space="preserve"> </w:t>
      </w:r>
    </w:p>
    <w:p w14:paraId="6AEEC712" w14:textId="77777777" w:rsidR="00007367" w:rsidRDefault="00EF218B" w:rsidP="00007367">
      <w:pPr>
        <w:pStyle w:val="a7"/>
      </w:pPr>
      <w:r>
        <w:rPr>
          <w:noProof/>
        </w:rPr>
        <w:drawing>
          <wp:inline distT="0" distB="0" distL="0" distR="0" wp14:anchorId="6AEEC878" wp14:editId="6AEEC879">
            <wp:extent cx="5274310" cy="664845"/>
            <wp:effectExtent l="0" t="0" r="2540" b="190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13" w14:textId="77777777" w:rsidR="0009526F" w:rsidRDefault="0009526F" w:rsidP="00007367">
      <w:pPr>
        <w:pStyle w:val="a7"/>
      </w:pPr>
      <w:r>
        <w:rPr>
          <w:rFonts w:hint="eastAsia"/>
        </w:rPr>
        <w:t xml:space="preserve"> eg</w:t>
      </w:r>
    </w:p>
    <w:p w14:paraId="6AEEC714" w14:textId="77777777" w:rsidR="0009526F" w:rsidRDefault="0009526F" w:rsidP="00007367">
      <w:pPr>
        <w:pStyle w:val="a7"/>
      </w:pPr>
      <w:r>
        <w:rPr>
          <w:noProof/>
        </w:rPr>
        <w:drawing>
          <wp:inline distT="0" distB="0" distL="0" distR="0" wp14:anchorId="6AEEC87A" wp14:editId="6AEEC87B">
            <wp:extent cx="5274310" cy="1217295"/>
            <wp:effectExtent l="0" t="0" r="2540" b="190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0632">
        <w:rPr>
          <w:rFonts w:hint="eastAsia"/>
        </w:rPr>
        <w:t xml:space="preserve"> </w:t>
      </w:r>
    </w:p>
    <w:p w14:paraId="6AEEC715" w14:textId="77777777" w:rsidR="00B30632" w:rsidRDefault="00B30632" w:rsidP="00007367">
      <w:pPr>
        <w:pStyle w:val="a7"/>
      </w:pPr>
      <w:r>
        <w:rPr>
          <w:noProof/>
        </w:rPr>
        <w:drawing>
          <wp:inline distT="0" distB="0" distL="0" distR="0" wp14:anchorId="6AEEC87C" wp14:editId="6AEEC87D">
            <wp:extent cx="5274310" cy="801370"/>
            <wp:effectExtent l="0" t="0" r="254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16" w14:textId="77777777" w:rsidR="0029355C" w:rsidRDefault="0029355C" w:rsidP="0029355C">
      <w:pPr>
        <w:pStyle w:val="a5"/>
      </w:pPr>
      <w:r>
        <w:rPr>
          <w:rFonts w:hint="eastAsia"/>
        </w:rPr>
        <w:t>2.</w:t>
      </w:r>
      <w:r>
        <w:t>5</w:t>
      </w:r>
      <w:r>
        <w:rPr>
          <w:rFonts w:hint="eastAsia"/>
        </w:rPr>
        <w:t>.</w:t>
      </w:r>
      <w:r>
        <w:t xml:space="preserve">9 </w:t>
      </w:r>
      <w:r w:rsidR="007D2299">
        <w:rPr>
          <w:rFonts w:hint="eastAsia"/>
        </w:rPr>
        <w:t>逻辑与</w:t>
      </w:r>
      <w:r w:rsidR="007D2299">
        <w:rPr>
          <w:rFonts w:hint="eastAsia"/>
        </w:rPr>
        <w:t>&amp;&amp;</w:t>
      </w:r>
      <w:r w:rsidR="007D2299">
        <w:rPr>
          <w:rFonts w:hint="eastAsia"/>
        </w:rPr>
        <w:t>和逻辑或</w:t>
      </w:r>
      <w:r w:rsidR="007D2299" w:rsidRPr="007D2299">
        <w:rPr>
          <w:rFonts w:hint="eastAsia"/>
          <w:b/>
        </w:rPr>
        <w:t>||</w:t>
      </w:r>
    </w:p>
    <w:p w14:paraId="6AEEC717" w14:textId="77777777" w:rsidR="007D2299" w:rsidRDefault="007D2299" w:rsidP="00007367">
      <w:pPr>
        <w:pStyle w:val="a7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6AEEC87E" wp14:editId="6AEEC87F">
            <wp:simplePos x="1145894" y="7674015"/>
            <wp:positionH relativeFrom="column">
              <wp:align>left</wp:align>
            </wp:positionH>
            <wp:positionV relativeFrom="paragraph">
              <wp:align>top</wp:align>
            </wp:positionV>
            <wp:extent cx="1788288" cy="2055904"/>
            <wp:effectExtent l="0" t="0" r="2540" b="1905"/>
            <wp:wrapSquare wrapText="bothSides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8288" cy="205590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AEEC718" w14:textId="77777777" w:rsidR="007D2299" w:rsidRPr="007D2299" w:rsidRDefault="007D2299" w:rsidP="007D2299"/>
    <w:p w14:paraId="6AEEC719" w14:textId="77777777" w:rsidR="007D2299" w:rsidRPr="007D2299" w:rsidRDefault="007D2299" w:rsidP="007D2299"/>
    <w:p w14:paraId="6AEEC71A" w14:textId="77777777" w:rsidR="007D2299" w:rsidRPr="007D2299" w:rsidRDefault="007D2299" w:rsidP="007D2299"/>
    <w:p w14:paraId="6AEEC71B" w14:textId="77777777" w:rsidR="007D2299" w:rsidRPr="007D2299" w:rsidRDefault="007D2299" w:rsidP="007D2299"/>
    <w:p w14:paraId="6AEEC71C" w14:textId="77777777" w:rsidR="007D2299" w:rsidRPr="007D2299" w:rsidRDefault="007D2299" w:rsidP="007D2299"/>
    <w:p w14:paraId="6AEEC71D" w14:textId="77777777" w:rsidR="007D2299" w:rsidRPr="007D2299" w:rsidRDefault="007D2299" w:rsidP="007D2299"/>
    <w:p w14:paraId="6AEEC71E" w14:textId="77777777" w:rsidR="0029355C" w:rsidRDefault="00C43A03" w:rsidP="007D2299">
      <w:pPr>
        <w:pStyle w:val="a7"/>
        <w:tabs>
          <w:tab w:val="left" w:pos="1823"/>
        </w:tabs>
      </w:pPr>
      <w:r>
        <w:rPr>
          <w:rFonts w:hint="eastAsia"/>
        </w:rPr>
        <w:t>hello</w:t>
      </w:r>
      <w:r>
        <w:t xml:space="preserve"> </w:t>
      </w:r>
      <w:r>
        <w:rPr>
          <w:rFonts w:hint="eastAsia"/>
        </w:rPr>
        <w:t>hello</w:t>
      </w:r>
      <w:r>
        <w:t xml:space="preserve"> </w:t>
      </w:r>
      <w:r>
        <w:rPr>
          <w:rFonts w:hint="eastAsia"/>
        </w:rPr>
        <w:t>hello</w:t>
      </w:r>
      <w:r w:rsidR="007D2299">
        <w:br w:type="textWrapping" w:clear="all"/>
        <w:t xml:space="preserve">(function(){}) </w:t>
      </w:r>
      <w:r w:rsidR="007D2299">
        <w:rPr>
          <w:rFonts w:hint="eastAsia"/>
        </w:rPr>
        <w:t>这是自执行函数执行</w:t>
      </w:r>
      <w:r w:rsidR="007D2299">
        <w:rPr>
          <w:rFonts w:hint="eastAsia"/>
        </w:rPr>
        <w:t>.</w:t>
      </w:r>
    </w:p>
    <w:p w14:paraId="6AEEC71F" w14:textId="77777777" w:rsidR="00FC54D3" w:rsidRDefault="00FC54D3" w:rsidP="007D2299">
      <w:pPr>
        <w:pStyle w:val="a7"/>
        <w:tabs>
          <w:tab w:val="left" w:pos="1823"/>
        </w:tabs>
      </w:pPr>
      <w:r>
        <w:rPr>
          <w:noProof/>
        </w:rPr>
        <w:drawing>
          <wp:inline distT="0" distB="0" distL="0" distR="0" wp14:anchorId="6AEEC880" wp14:editId="6AEEC881">
            <wp:extent cx="5274310" cy="2004695"/>
            <wp:effectExtent l="0" t="0" r="254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20" w14:textId="77777777" w:rsidR="00EB3C8F" w:rsidRDefault="00EB3C8F" w:rsidP="007D2299">
      <w:pPr>
        <w:pStyle w:val="a7"/>
        <w:tabs>
          <w:tab w:val="left" w:pos="1823"/>
        </w:tabs>
      </w:pPr>
      <w:r>
        <w:rPr>
          <w:rFonts w:hint="eastAsia"/>
        </w:rPr>
        <w:t>1.</w:t>
      </w:r>
      <w:r>
        <w:rPr>
          <w:rFonts w:hint="eastAsia"/>
        </w:rPr>
        <w:t>条件判断中使用它们</w:t>
      </w:r>
      <w:r w:rsidR="00957C40">
        <w:rPr>
          <w:rFonts w:hint="eastAsia"/>
        </w:rPr>
        <w:t xml:space="preserve"> </w:t>
      </w:r>
    </w:p>
    <w:p w14:paraId="6AEEC721" w14:textId="77777777" w:rsidR="00EB3C8F" w:rsidRDefault="00EB3C8F" w:rsidP="007D2299">
      <w:pPr>
        <w:pStyle w:val="a7"/>
        <w:tabs>
          <w:tab w:val="left" w:pos="1823"/>
        </w:tabs>
      </w:pPr>
      <w:r>
        <w:rPr>
          <w:rFonts w:hint="eastAsia"/>
        </w:rPr>
        <w:t>2.</w:t>
      </w:r>
      <w:r>
        <w:rPr>
          <w:rFonts w:hint="eastAsia"/>
        </w:rPr>
        <w:t>赋值操作中</w:t>
      </w:r>
      <w:r>
        <w:rPr>
          <w:rFonts w:hint="eastAsia"/>
        </w:rPr>
        <w:t>,</w:t>
      </w:r>
      <w:r>
        <w:rPr>
          <w:rFonts w:hint="eastAsia"/>
        </w:rPr>
        <w:t>只看第一个</w:t>
      </w:r>
    </w:p>
    <w:p w14:paraId="6AEEC722" w14:textId="77777777" w:rsidR="00EB3C8F" w:rsidRDefault="00EB3C8F" w:rsidP="007D2299">
      <w:pPr>
        <w:pStyle w:val="a7"/>
        <w:tabs>
          <w:tab w:val="left" w:pos="1823"/>
        </w:tabs>
      </w:pPr>
      <w:r>
        <w:rPr>
          <w:noProof/>
        </w:rPr>
        <w:drawing>
          <wp:inline distT="0" distB="0" distL="0" distR="0" wp14:anchorId="6AEEC882" wp14:editId="6AEEC883">
            <wp:extent cx="5274310" cy="850900"/>
            <wp:effectExtent l="0" t="0" r="2540" b="635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23" w14:textId="77777777" w:rsidR="00957C40" w:rsidRDefault="00957C40" w:rsidP="007D2299">
      <w:pPr>
        <w:pStyle w:val="a7"/>
        <w:tabs>
          <w:tab w:val="left" w:pos="1823"/>
        </w:tabs>
      </w:pPr>
      <w:r>
        <w:rPr>
          <w:rFonts w:hint="eastAsia"/>
        </w:rPr>
        <w:t>真实项目中</w:t>
      </w:r>
      <w:r>
        <w:rPr>
          <w:rFonts w:hint="eastAsia"/>
        </w:rPr>
        <w:t>:</w:t>
      </w:r>
      <w:r>
        <w:t xml:space="preserve">   </w:t>
      </w:r>
    </w:p>
    <w:p w14:paraId="6AEEC724" w14:textId="77777777" w:rsidR="00957C40" w:rsidRDefault="00957C40" w:rsidP="007D2299">
      <w:pPr>
        <w:pStyle w:val="a7"/>
        <w:tabs>
          <w:tab w:val="left" w:pos="1823"/>
        </w:tabs>
      </w:pPr>
      <w:r>
        <w:rPr>
          <w:noProof/>
        </w:rPr>
        <w:drawing>
          <wp:inline distT="0" distB="0" distL="0" distR="0" wp14:anchorId="6AEEC884" wp14:editId="6AEEC885">
            <wp:extent cx="5274310" cy="2039620"/>
            <wp:effectExtent l="0" t="0" r="254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25" w14:textId="77777777" w:rsidR="00927947" w:rsidRDefault="00927947" w:rsidP="007D2299">
      <w:pPr>
        <w:pStyle w:val="a7"/>
        <w:tabs>
          <w:tab w:val="left" w:pos="1823"/>
        </w:tabs>
      </w:pPr>
      <w:r>
        <w:rPr>
          <w:rFonts w:hint="eastAsia"/>
        </w:rPr>
        <w:t>第二种方案</w:t>
      </w:r>
      <w:r>
        <w:rPr>
          <w:rFonts w:hint="eastAsia"/>
        </w:rPr>
        <w:t xml:space="preserve"> </w:t>
      </w:r>
    </w:p>
    <w:p w14:paraId="6AEEC726" w14:textId="77777777" w:rsidR="00927947" w:rsidRDefault="00927947" w:rsidP="007D2299">
      <w:pPr>
        <w:pStyle w:val="a7"/>
        <w:tabs>
          <w:tab w:val="left" w:pos="1823"/>
        </w:tabs>
      </w:pPr>
      <w:r>
        <w:rPr>
          <w:noProof/>
        </w:rPr>
        <w:lastRenderedPageBreak/>
        <w:drawing>
          <wp:inline distT="0" distB="0" distL="0" distR="0" wp14:anchorId="6AEEC886" wp14:editId="6AEEC887">
            <wp:extent cx="5274310" cy="1048385"/>
            <wp:effectExtent l="0" t="0" r="254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2D5D">
        <w:rPr>
          <w:rFonts w:hint="eastAsia"/>
        </w:rPr>
        <w:t xml:space="preserve"> </w:t>
      </w:r>
    </w:p>
    <w:p w14:paraId="6AEEC727" w14:textId="77777777" w:rsidR="00942D5D" w:rsidRDefault="00942D5D" w:rsidP="007D2299">
      <w:pPr>
        <w:pStyle w:val="a7"/>
        <w:tabs>
          <w:tab w:val="left" w:pos="1823"/>
        </w:tabs>
      </w:pPr>
      <w:r>
        <w:rPr>
          <w:rFonts w:hint="eastAsia"/>
        </w:rPr>
        <w:t>回调函数</w:t>
      </w:r>
      <w:r>
        <w:rPr>
          <w:rFonts w:hint="eastAsia"/>
        </w:rPr>
        <w:t xml:space="preserve"> </w:t>
      </w:r>
    </w:p>
    <w:p w14:paraId="6AEEC728" w14:textId="77777777" w:rsidR="00942D5D" w:rsidRDefault="00942D5D" w:rsidP="007D2299">
      <w:pPr>
        <w:pStyle w:val="a7"/>
        <w:tabs>
          <w:tab w:val="left" w:pos="1823"/>
        </w:tabs>
      </w:pPr>
      <w:r>
        <w:rPr>
          <w:rFonts w:hint="eastAsia"/>
        </w:rPr>
        <w:t>把一个函数用参数的方式传递给一个函数</w:t>
      </w:r>
    </w:p>
    <w:p w14:paraId="6AEEC729" w14:textId="77777777" w:rsidR="00942D5D" w:rsidRDefault="00942D5D" w:rsidP="007D2299">
      <w:pPr>
        <w:pStyle w:val="a7"/>
        <w:tabs>
          <w:tab w:val="left" w:pos="1823"/>
        </w:tabs>
        <w:rPr>
          <w:b/>
        </w:rPr>
      </w:pPr>
      <w:r>
        <w:rPr>
          <w:noProof/>
        </w:rPr>
        <w:drawing>
          <wp:inline distT="0" distB="0" distL="0" distR="0" wp14:anchorId="6AEEC888" wp14:editId="6AEEC889">
            <wp:extent cx="5274310" cy="728345"/>
            <wp:effectExtent l="0" t="0" r="254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784C">
        <w:rPr>
          <w:rFonts w:hint="eastAsia"/>
          <w:b/>
        </w:rPr>
        <w:t xml:space="preserve"> </w:t>
      </w:r>
    </w:p>
    <w:p w14:paraId="6AEEC72A" w14:textId="77777777" w:rsidR="0070784C" w:rsidRDefault="00AB21B3" w:rsidP="007D2299">
      <w:pPr>
        <w:pStyle w:val="a7"/>
        <w:tabs>
          <w:tab w:val="left" w:pos="1823"/>
        </w:tabs>
        <w:rPr>
          <w:b/>
        </w:rPr>
      </w:pPr>
      <w:r>
        <w:rPr>
          <w:noProof/>
        </w:rPr>
        <w:drawing>
          <wp:inline distT="0" distB="0" distL="0" distR="0" wp14:anchorId="6AEEC88A" wp14:editId="6AEEC88B">
            <wp:extent cx="5274310" cy="2212340"/>
            <wp:effectExtent l="0" t="0" r="254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2B" w14:textId="77777777" w:rsidR="00B73F47" w:rsidRDefault="00B73F47" w:rsidP="00B73F47">
      <w:pPr>
        <w:pStyle w:val="a6"/>
      </w:pPr>
      <w:r>
        <w:rPr>
          <w:rFonts w:hint="eastAsia"/>
        </w:rPr>
        <w:t>3.</w:t>
      </w:r>
      <w:r>
        <w:rPr>
          <w:rFonts w:hint="eastAsia"/>
        </w:rPr>
        <w:t>逻辑与和逻辑或的混合模式</w:t>
      </w:r>
    </w:p>
    <w:p w14:paraId="6AEEC72C" w14:textId="77777777" w:rsidR="00B73F47" w:rsidRDefault="0058202D" w:rsidP="00B73F47">
      <w:pPr>
        <w:pStyle w:val="a7"/>
      </w:pPr>
      <w:r>
        <w:rPr>
          <w:rFonts w:hint="eastAsia"/>
        </w:rPr>
        <w:t>优先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&amp;&amp;</w:t>
      </w:r>
      <w:r>
        <w:t xml:space="preserve"> </w:t>
      </w:r>
      <w:r>
        <w:rPr>
          <w:rFonts w:hint="eastAsia"/>
        </w:rPr>
        <w:t>&gt;</w:t>
      </w:r>
      <w:r>
        <w:t xml:space="preserve"> </w:t>
      </w:r>
      <w:r>
        <w:rPr>
          <w:b/>
        </w:rPr>
        <w:t>||</w:t>
      </w:r>
      <w:r>
        <w:t xml:space="preserve"> </w:t>
      </w:r>
    </w:p>
    <w:p w14:paraId="6AEEC72D" w14:textId="77777777" w:rsidR="0058202D" w:rsidRDefault="0058202D" w:rsidP="0058202D">
      <w:pPr>
        <w:pStyle w:val="a7"/>
        <w:numPr>
          <w:ilvl w:val="0"/>
          <w:numId w:val="8"/>
        </w:numPr>
        <w:rPr>
          <w:b/>
        </w:rPr>
      </w:pPr>
      <w:r>
        <w:rPr>
          <w:rFonts w:hint="eastAsia"/>
          <w:b/>
        </w:rPr>
        <w:t>||</w:t>
      </w:r>
      <w:r>
        <w:rPr>
          <w:b/>
        </w:rPr>
        <w:t xml:space="preserve"> </w:t>
      </w:r>
      <w:r>
        <w:rPr>
          <w:rFonts w:hint="eastAsia"/>
          <w:b/>
        </w:rPr>
        <w:t>的实战应用</w:t>
      </w:r>
      <w:r>
        <w:rPr>
          <w:rFonts w:hint="eastAsia"/>
          <w:b/>
        </w:rPr>
        <w:t>:</w:t>
      </w:r>
      <w:r>
        <w:rPr>
          <w:rFonts w:hint="eastAsia"/>
          <w:b/>
        </w:rPr>
        <w:t>形参赋值默认值</w:t>
      </w:r>
      <w:r>
        <w:rPr>
          <w:rFonts w:hint="eastAsia"/>
          <w:b/>
        </w:rPr>
        <w:t>(</w:t>
      </w:r>
      <w:r>
        <w:rPr>
          <w:rFonts w:hint="eastAsia"/>
          <w:b/>
        </w:rPr>
        <w:t>初始化默认值</w:t>
      </w:r>
      <w:r>
        <w:rPr>
          <w:rFonts w:hint="eastAsia"/>
          <w:b/>
        </w:rPr>
        <w:t>)</w:t>
      </w:r>
    </w:p>
    <w:p w14:paraId="6AEEC72E" w14:textId="77777777" w:rsidR="0058202D" w:rsidRDefault="0058202D" w:rsidP="0058202D">
      <w:pPr>
        <w:pStyle w:val="a7"/>
      </w:pPr>
      <w:r>
        <w:rPr>
          <w:rFonts w:hint="eastAsia"/>
        </w:rPr>
        <w:t>在</w:t>
      </w:r>
      <w:r>
        <w:rPr>
          <w:rFonts w:hint="eastAsia"/>
        </w:rPr>
        <w:t>E</w:t>
      </w:r>
      <w:r>
        <w:t>S6</w:t>
      </w:r>
      <w:r>
        <w:rPr>
          <w:rFonts w:hint="eastAsia"/>
        </w:rPr>
        <w:t>新语法规范中可以直接给形参设置默认值</w:t>
      </w:r>
      <w:r>
        <w:rPr>
          <w:rFonts w:hint="eastAsia"/>
        </w:rPr>
        <w:t xml:space="preserve"> </w:t>
      </w:r>
    </w:p>
    <w:p w14:paraId="6AEEC72F" w14:textId="77777777" w:rsidR="0058202D" w:rsidRDefault="0058202D" w:rsidP="0058202D">
      <w:pPr>
        <w:pStyle w:val="a7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fn</w:t>
      </w:r>
      <w:r>
        <w:t xml:space="preserve"> </w:t>
      </w:r>
      <w:r>
        <w:rPr>
          <w:rFonts w:hint="eastAsia"/>
        </w:rPr>
        <w:t>(x=</w:t>
      </w:r>
      <w:r>
        <w:t>0</w:t>
      </w:r>
      <w:r>
        <w:rPr>
          <w:rFonts w:hint="eastAsia"/>
        </w:rPr>
        <w:t>){</w:t>
      </w:r>
    </w:p>
    <w:p w14:paraId="6AEEC730" w14:textId="77777777" w:rsidR="0058202D" w:rsidRDefault="0058202D" w:rsidP="0058202D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如果</w:t>
      </w:r>
      <w:r>
        <w:rPr>
          <w:rFonts w:hint="eastAsia"/>
        </w:rPr>
        <w:t>x</w:t>
      </w:r>
      <w:r>
        <w:rPr>
          <w:rFonts w:hint="eastAsia"/>
        </w:rPr>
        <w:t>没有传递值</w:t>
      </w:r>
      <w:r>
        <w:rPr>
          <w:rFonts w:hint="eastAsia"/>
        </w:rPr>
        <w:t>,</w:t>
      </w:r>
      <w:r>
        <w:rPr>
          <w:rFonts w:hint="eastAsia"/>
        </w:rPr>
        <w:t>默认值是</w:t>
      </w:r>
      <w:r>
        <w:rPr>
          <w:rFonts w:hint="eastAsia"/>
        </w:rPr>
        <w:t>0,</w:t>
      </w:r>
      <w:r>
        <w:rPr>
          <w:rFonts w:hint="eastAsia"/>
        </w:rPr>
        <w:t>一旦传递值</w:t>
      </w:r>
      <w:r>
        <w:rPr>
          <w:rFonts w:hint="eastAsia"/>
        </w:rPr>
        <w:t>,</w:t>
      </w:r>
      <w:r>
        <w:rPr>
          <w:rFonts w:hint="eastAsia"/>
        </w:rPr>
        <w:t>不管传递的是啥</w:t>
      </w:r>
      <w:r>
        <w:rPr>
          <w:rFonts w:hint="eastAsia"/>
        </w:rPr>
        <w:t>,</w:t>
      </w:r>
      <w:r>
        <w:rPr>
          <w:rFonts w:hint="eastAsia"/>
        </w:rPr>
        <w:t>都是按照传递的值处理的</w:t>
      </w:r>
      <w:r>
        <w:rPr>
          <w:rFonts w:hint="eastAsia"/>
        </w:rPr>
        <w:t xml:space="preserve"> </w:t>
      </w:r>
    </w:p>
    <w:p w14:paraId="6AEEC731" w14:textId="77777777" w:rsidR="0058202D" w:rsidRDefault="0058202D" w:rsidP="0058202D">
      <w:pPr>
        <w:pStyle w:val="a7"/>
      </w:pPr>
      <w:r>
        <w:rPr>
          <w:rFonts w:hint="eastAsia"/>
        </w:rPr>
        <w:t>console.log(x);</w:t>
      </w:r>
    </w:p>
    <w:p w14:paraId="6AEEC732" w14:textId="77777777" w:rsidR="0058202D" w:rsidRDefault="0058202D" w:rsidP="0058202D">
      <w:pPr>
        <w:pStyle w:val="a7"/>
      </w:pPr>
      <w:r>
        <w:rPr>
          <w:rFonts w:hint="eastAsia"/>
        </w:rPr>
        <w:t>}</w:t>
      </w:r>
    </w:p>
    <w:p w14:paraId="6AEEC733" w14:textId="77777777" w:rsidR="0058202D" w:rsidRDefault="0058202D" w:rsidP="0058202D">
      <w:pPr>
        <w:pStyle w:val="a7"/>
      </w:pPr>
      <w:r>
        <w:rPr>
          <w:rFonts w:hint="eastAsia"/>
        </w:rPr>
        <w:t>fn()</w:t>
      </w:r>
      <w:r w:rsidR="00484E9D">
        <w:rPr>
          <w:rFonts w:hint="eastAsia"/>
        </w:rPr>
        <w:t>;</w:t>
      </w:r>
      <w:r w:rsidR="00436BC3">
        <w:t xml:space="preserve"> </w:t>
      </w:r>
      <w:r w:rsidR="00436BC3">
        <w:rPr>
          <w:rFonts w:hint="eastAsia"/>
        </w:rPr>
        <w:t>//</w:t>
      </w:r>
      <w:r w:rsidR="00436BC3">
        <w:t xml:space="preserve"> </w:t>
      </w:r>
      <w:r w:rsidR="00436BC3">
        <w:rPr>
          <w:rFonts w:hint="eastAsia"/>
        </w:rPr>
        <w:t>=&gt;</w:t>
      </w:r>
      <w:r w:rsidR="00436BC3">
        <w:t xml:space="preserve"> 0</w:t>
      </w:r>
      <w:r w:rsidR="00A5667A">
        <w:t xml:space="preserve">  </w:t>
      </w:r>
      <w:r w:rsidR="00A5667A">
        <w:rPr>
          <w:rFonts w:hint="eastAsia"/>
        </w:rPr>
        <w:t>fn(null)</w:t>
      </w:r>
      <w:r w:rsidR="00A5667A">
        <w:t xml:space="preserve"> </w:t>
      </w:r>
      <w:r w:rsidR="00A5667A">
        <w:rPr>
          <w:rFonts w:hint="eastAsia"/>
        </w:rPr>
        <w:t>=&gt;</w:t>
      </w:r>
      <w:r w:rsidR="00A5667A">
        <w:t xml:space="preserve"> </w:t>
      </w:r>
      <w:r w:rsidR="00A5667A">
        <w:rPr>
          <w:rFonts w:hint="eastAsia"/>
        </w:rPr>
        <w:t>null</w:t>
      </w:r>
      <w:r w:rsidR="00A5667A">
        <w:t xml:space="preserve"> </w:t>
      </w:r>
    </w:p>
    <w:p w14:paraId="6AEEC734" w14:textId="77777777" w:rsidR="00A5667A" w:rsidRPr="0058202D" w:rsidRDefault="00A5667A" w:rsidP="0058202D">
      <w:pPr>
        <w:pStyle w:val="a7"/>
      </w:pPr>
      <w:r>
        <w:rPr>
          <w:rFonts w:hint="eastAsia"/>
        </w:rPr>
        <w:t>fn(undefined)</w:t>
      </w:r>
      <w:r>
        <w:t xml:space="preserve"> </w:t>
      </w:r>
      <w:r>
        <w:rPr>
          <w:rFonts w:hint="eastAsia"/>
        </w:rPr>
        <w:t>=&gt;</w:t>
      </w:r>
      <w:r>
        <w:t xml:space="preserve"> 0</w:t>
      </w:r>
      <w:r>
        <w:rPr>
          <w:rFonts w:hint="eastAsia"/>
        </w:rPr>
        <w:t>; fn(false)</w:t>
      </w:r>
      <w:r>
        <w:t xml:space="preserve"> </w:t>
      </w:r>
      <w:r>
        <w:rPr>
          <w:rFonts w:hint="eastAsia"/>
        </w:rPr>
        <w:t>=&gt;</w:t>
      </w:r>
      <w:r>
        <w:t xml:space="preserve"> </w:t>
      </w:r>
      <w:r>
        <w:rPr>
          <w:rFonts w:hint="eastAsia"/>
        </w:rPr>
        <w:t>false;</w:t>
      </w:r>
      <w:r w:rsidR="00C43A03">
        <w:t xml:space="preserve"> </w:t>
      </w:r>
    </w:p>
    <w:p w14:paraId="6AEEC735" w14:textId="77777777" w:rsidR="00B73F47" w:rsidRDefault="00522660" w:rsidP="00522660">
      <w:pPr>
        <w:pStyle w:val="a7"/>
        <w:tabs>
          <w:tab w:val="left" w:pos="1823"/>
        </w:tabs>
        <w:rPr>
          <w:b/>
        </w:rPr>
      </w:pPr>
      <w:r>
        <w:rPr>
          <w:rFonts w:hint="eastAsia"/>
          <w:b/>
        </w:rPr>
        <w:t>案例</w:t>
      </w:r>
      <w:r>
        <w:rPr>
          <w:rFonts w:hint="eastAsia"/>
          <w:b/>
        </w:rPr>
        <w:t>:</w:t>
      </w:r>
    </w:p>
    <w:p w14:paraId="6AEEC736" w14:textId="77777777" w:rsidR="00522660" w:rsidRDefault="00522660" w:rsidP="00522660">
      <w:pPr>
        <w:pStyle w:val="a7"/>
        <w:tabs>
          <w:tab w:val="left" w:pos="1823"/>
        </w:tabs>
        <w:rPr>
          <w:b/>
        </w:rPr>
      </w:pPr>
      <w:r>
        <w:rPr>
          <w:noProof/>
        </w:rPr>
        <w:lastRenderedPageBreak/>
        <w:drawing>
          <wp:inline distT="0" distB="0" distL="0" distR="0" wp14:anchorId="6AEEC88C" wp14:editId="6AEEC88D">
            <wp:extent cx="2280212" cy="2630146"/>
            <wp:effectExtent l="0" t="0" r="635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296246" cy="2648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37" w14:textId="77777777" w:rsidR="00522660" w:rsidRDefault="00522660" w:rsidP="00522660">
      <w:pPr>
        <w:pStyle w:val="a7"/>
        <w:tabs>
          <w:tab w:val="left" w:pos="1823"/>
        </w:tabs>
        <w:rPr>
          <w:b/>
          <w:color w:val="FF0000"/>
        </w:rPr>
      </w:pPr>
      <w:r>
        <w:rPr>
          <w:rFonts w:hint="eastAsia"/>
          <w:b/>
          <w:color w:val="FF0000"/>
        </w:rPr>
        <w:t>这里要理解</w:t>
      </w:r>
      <w:r>
        <w:rPr>
          <w:rFonts w:hint="eastAsia"/>
          <w:b/>
          <w:color w:val="FF0000"/>
        </w:rPr>
        <w:t>fn(</w:t>
      </w:r>
      <w:r>
        <w:rPr>
          <w:b/>
          <w:color w:val="FF0000"/>
        </w:rPr>
        <w:t>5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和</w:t>
      </w:r>
      <w:r>
        <w:rPr>
          <w:rFonts w:hint="eastAsia"/>
          <w:b/>
          <w:color w:val="FF0000"/>
        </w:rPr>
        <w:t>fn()</w:t>
      </w:r>
      <w:r>
        <w:rPr>
          <w:b/>
          <w:color w:val="FF0000"/>
        </w:rPr>
        <w:t>(5)</w:t>
      </w:r>
      <w:r>
        <w:rPr>
          <w:rFonts w:hint="eastAsia"/>
          <w:b/>
          <w:color w:val="FF0000"/>
        </w:rPr>
        <w:t>的区别</w:t>
      </w:r>
    </w:p>
    <w:p w14:paraId="6AEEC738" w14:textId="77777777" w:rsidR="001A2BA8" w:rsidRDefault="001A2BA8" w:rsidP="001A2BA8">
      <w:pPr>
        <w:pStyle w:val="a7"/>
        <w:tabs>
          <w:tab w:val="left" w:pos="1823"/>
        </w:tabs>
        <w:rPr>
          <w:b/>
          <w:color w:val="FF0000"/>
        </w:rPr>
      </w:pPr>
      <w:r>
        <w:rPr>
          <w:rFonts w:hint="eastAsia"/>
          <w:b/>
          <w:color w:val="FF0000"/>
        </w:rPr>
        <w:t>fn()(</w:t>
      </w:r>
      <w:r>
        <w:rPr>
          <w:b/>
          <w:color w:val="FF0000"/>
        </w:rPr>
        <w:t>5</w:t>
      </w:r>
      <w:r>
        <w:rPr>
          <w:rFonts w:hint="eastAsia"/>
          <w:b/>
          <w:color w:val="FF0000"/>
        </w:rPr>
        <w:t>)</w:t>
      </w:r>
      <w:r>
        <w:rPr>
          <w:b/>
          <w:color w:val="FF0000"/>
        </w:rPr>
        <w:t xml:space="preserve"> </w:t>
      </w:r>
      <w:r w:rsidRPr="00333302">
        <w:rPr>
          <w:rFonts w:hint="eastAsia"/>
          <w:b/>
        </w:rPr>
        <w:t>先</w:t>
      </w:r>
      <w:r w:rsidR="00333302">
        <w:rPr>
          <w:rFonts w:hint="eastAsia"/>
          <w:b/>
        </w:rPr>
        <w:t>执行</w:t>
      </w:r>
      <w:r w:rsidR="00333302">
        <w:rPr>
          <w:rFonts w:hint="eastAsia"/>
          <w:b/>
        </w:rPr>
        <w:t>fn,</w:t>
      </w:r>
      <w:r w:rsidR="00333302">
        <w:rPr>
          <w:rFonts w:hint="eastAsia"/>
          <w:b/>
        </w:rPr>
        <w:t>在把返回值再执行</w:t>
      </w:r>
      <w:r w:rsidR="00333302">
        <w:rPr>
          <w:rFonts w:hint="eastAsia"/>
          <w:b/>
        </w:rPr>
        <w:t xml:space="preserve"> </w:t>
      </w:r>
      <w:r w:rsidR="00333302">
        <w:rPr>
          <w:rFonts w:hint="eastAsia"/>
          <w:b/>
        </w:rPr>
        <w:t>这里的</w:t>
      </w:r>
      <w:r w:rsidR="00333302">
        <w:rPr>
          <w:rFonts w:hint="eastAsia"/>
          <w:b/>
        </w:rPr>
        <w:t>fn</w:t>
      </w:r>
      <w:r w:rsidR="00333302">
        <w:rPr>
          <w:rFonts w:hint="eastAsia"/>
          <w:b/>
        </w:rPr>
        <w:t>等于在执行一遍</w:t>
      </w:r>
      <w:r w:rsidR="00333302">
        <w:rPr>
          <w:rFonts w:hint="eastAsia"/>
          <w:b/>
        </w:rPr>
        <w:t>,</w:t>
      </w:r>
      <w:r w:rsidR="00333302">
        <w:rPr>
          <w:rFonts w:hint="eastAsia"/>
          <w:b/>
        </w:rPr>
        <w:t>那么</w:t>
      </w:r>
      <w:r w:rsidR="00333302">
        <w:rPr>
          <w:rFonts w:hint="eastAsia"/>
          <w:b/>
        </w:rPr>
        <w:t>a</w:t>
      </w:r>
      <w:r w:rsidR="00333302">
        <w:rPr>
          <w:rFonts w:hint="eastAsia"/>
          <w:b/>
        </w:rPr>
        <w:t>就又等于</w:t>
      </w:r>
      <w:r w:rsidR="00333302">
        <w:rPr>
          <w:rFonts w:hint="eastAsia"/>
          <w:b/>
        </w:rPr>
        <w:t>0</w:t>
      </w:r>
      <w:r w:rsidR="00333302">
        <w:rPr>
          <w:rFonts w:hint="eastAsia"/>
          <w:b/>
        </w:rPr>
        <w:t>了</w:t>
      </w:r>
      <w:r w:rsidR="00333302">
        <w:rPr>
          <w:rFonts w:hint="eastAsia"/>
          <w:b/>
        </w:rPr>
        <w:t>.</w:t>
      </w:r>
    </w:p>
    <w:p w14:paraId="6AEEC739" w14:textId="77777777" w:rsidR="00522660" w:rsidRDefault="00522660" w:rsidP="001A2BA8">
      <w:pPr>
        <w:pStyle w:val="a7"/>
        <w:tabs>
          <w:tab w:val="left" w:pos="1823"/>
        </w:tabs>
        <w:rPr>
          <w:b/>
          <w:color w:val="FF0000"/>
        </w:rPr>
      </w:pPr>
      <w:r>
        <w:rPr>
          <w:b/>
          <w:color w:val="FF0000"/>
        </w:rPr>
        <w:t xml:space="preserve"> </w:t>
      </w:r>
      <w:r>
        <w:rPr>
          <w:rFonts w:hint="eastAsia"/>
          <w:b/>
          <w:color w:val="FF0000"/>
        </w:rPr>
        <w:t>return</w:t>
      </w:r>
      <w:r>
        <w:rPr>
          <w:b/>
          <w:color w:val="FF0000"/>
        </w:rPr>
        <w:t xml:space="preserve"> </w:t>
      </w:r>
      <w:r>
        <w:rPr>
          <w:rFonts w:hint="eastAsia"/>
          <w:b/>
          <w:color w:val="FF0000"/>
        </w:rPr>
        <w:t>返回也是开辟出一个堆内存</w:t>
      </w:r>
    </w:p>
    <w:p w14:paraId="6AEEC73A" w14:textId="77777777" w:rsidR="00333302" w:rsidRDefault="00333302" w:rsidP="001A2BA8">
      <w:pPr>
        <w:pStyle w:val="a7"/>
        <w:tabs>
          <w:tab w:val="left" w:pos="1823"/>
        </w:tabs>
        <w:rPr>
          <w:b/>
          <w:color w:val="FF0000"/>
        </w:rPr>
      </w:pPr>
      <w:r>
        <w:rPr>
          <w:rFonts w:hint="eastAsia"/>
          <w:b/>
          <w:color w:val="FF0000"/>
        </w:rPr>
        <w:t>第三次的</w:t>
      </w:r>
      <w:r>
        <w:rPr>
          <w:rFonts w:hint="eastAsia"/>
          <w:b/>
          <w:color w:val="FF0000"/>
        </w:rPr>
        <w:t>fn(</w:t>
      </w:r>
      <w:r>
        <w:rPr>
          <w:b/>
          <w:color w:val="FF0000"/>
        </w:rPr>
        <w:t>5</w:t>
      </w:r>
      <w:r>
        <w:rPr>
          <w:rFonts w:hint="eastAsia"/>
          <w:b/>
          <w:color w:val="FF0000"/>
        </w:rPr>
        <w:t>)</w:t>
      </w:r>
      <w:r>
        <w:rPr>
          <w:b/>
          <w:color w:val="FF0000"/>
        </w:rPr>
        <w:t xml:space="preserve"> </w:t>
      </w:r>
      <w:r>
        <w:rPr>
          <w:rFonts w:hint="eastAsia"/>
          <w:b/>
          <w:color w:val="FF0000"/>
        </w:rPr>
        <w:t>此时</w:t>
      </w:r>
      <w:r>
        <w:rPr>
          <w:rFonts w:hint="eastAsia"/>
          <w:b/>
          <w:color w:val="FF0000"/>
        </w:rPr>
        <w:t>a</w:t>
      </w:r>
      <w:r>
        <w:rPr>
          <w:rFonts w:hint="eastAsia"/>
          <w:b/>
          <w:color w:val="FF0000"/>
        </w:rPr>
        <w:t>向上作用域查找</w:t>
      </w:r>
      <w:r>
        <w:rPr>
          <w:rFonts w:hint="eastAsia"/>
          <w:b/>
          <w:color w:val="FF0000"/>
        </w:rPr>
        <w:t>,</w:t>
      </w:r>
      <w:r>
        <w:rPr>
          <w:rFonts w:hint="eastAsia"/>
          <w:b/>
          <w:color w:val="FF0000"/>
        </w:rPr>
        <w:t>就是</w:t>
      </w:r>
      <w:r>
        <w:rPr>
          <w:rFonts w:hint="eastAsia"/>
          <w:b/>
          <w:color w:val="FF0000"/>
        </w:rPr>
        <w:t>a=</w:t>
      </w:r>
      <w:r>
        <w:rPr>
          <w:b/>
          <w:color w:val="FF0000"/>
        </w:rPr>
        <w:t>1</w:t>
      </w:r>
      <w:r>
        <w:rPr>
          <w:rFonts w:hint="eastAsia"/>
          <w:b/>
          <w:color w:val="FF0000"/>
        </w:rPr>
        <w:t>的时候</w:t>
      </w:r>
      <w:r>
        <w:rPr>
          <w:rFonts w:hint="eastAsia"/>
          <w:b/>
          <w:color w:val="FF0000"/>
        </w:rPr>
        <w:t>.</w:t>
      </w:r>
    </w:p>
    <w:p w14:paraId="6AEEC73B" w14:textId="77777777" w:rsidR="00522660" w:rsidRDefault="00522660" w:rsidP="00522660">
      <w:pPr>
        <w:pStyle w:val="a7"/>
        <w:tabs>
          <w:tab w:val="left" w:pos="1823"/>
        </w:tabs>
        <w:rPr>
          <w:b/>
          <w:color w:val="FF0000"/>
        </w:rPr>
      </w:pPr>
      <w:r>
        <w:rPr>
          <w:noProof/>
        </w:rPr>
        <w:drawing>
          <wp:inline distT="0" distB="0" distL="0" distR="0" wp14:anchorId="6AEEC88E" wp14:editId="6AEEC88F">
            <wp:extent cx="5274310" cy="1631315"/>
            <wp:effectExtent l="0" t="0" r="2540" b="698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3C" w14:textId="77777777" w:rsidR="00333302" w:rsidRDefault="00333302" w:rsidP="00522660">
      <w:pPr>
        <w:pStyle w:val="a7"/>
        <w:tabs>
          <w:tab w:val="left" w:pos="1823"/>
        </w:tabs>
        <w:rPr>
          <w:b/>
          <w:color w:val="FF0000"/>
        </w:rPr>
      </w:pPr>
      <w:r>
        <w:rPr>
          <w:rFonts w:hint="eastAsia"/>
          <w:b/>
          <w:color w:val="FF0000"/>
        </w:rPr>
        <w:t>console.log(fn(5))</w:t>
      </w:r>
    </w:p>
    <w:p w14:paraId="6AEEC73D" w14:textId="77777777" w:rsidR="00333302" w:rsidRDefault="00333302" w:rsidP="00522660">
      <w:pPr>
        <w:pStyle w:val="a7"/>
        <w:tabs>
          <w:tab w:val="left" w:pos="1823"/>
        </w:tabs>
        <w:rPr>
          <w:b/>
          <w:color w:val="FF0000"/>
        </w:rPr>
      </w:pPr>
      <w:r>
        <w:rPr>
          <w:rFonts w:hint="eastAsia"/>
          <w:b/>
          <w:color w:val="FF0000"/>
        </w:rPr>
        <w:t>console.log(fn()(</w:t>
      </w:r>
      <w:r>
        <w:rPr>
          <w:b/>
          <w:color w:val="FF0000"/>
        </w:rPr>
        <w:t>5</w:t>
      </w:r>
      <w:r>
        <w:rPr>
          <w:rFonts w:hint="eastAsia"/>
          <w:b/>
          <w:color w:val="FF0000"/>
        </w:rPr>
        <w:t>))</w:t>
      </w:r>
      <w:r w:rsidR="00A06190">
        <w:rPr>
          <w:b/>
          <w:color w:val="FF0000"/>
        </w:rPr>
        <w:t xml:space="preserve"> </w:t>
      </w:r>
      <w:r w:rsidR="00A06190" w:rsidRPr="00A06190">
        <w:rPr>
          <w:rFonts w:hint="eastAsia"/>
          <w:b/>
        </w:rPr>
        <w:t>这里的</w:t>
      </w:r>
      <w:r w:rsidR="00A06190">
        <w:rPr>
          <w:rFonts w:hint="eastAsia"/>
          <w:b/>
        </w:rPr>
        <w:t>把</w:t>
      </w:r>
      <w:r w:rsidR="00A06190">
        <w:rPr>
          <w:rFonts w:hint="eastAsia"/>
          <w:b/>
        </w:rPr>
        <w:t>fn</w:t>
      </w:r>
      <w:r w:rsidR="00A06190">
        <w:rPr>
          <w:rFonts w:hint="eastAsia"/>
          <w:b/>
        </w:rPr>
        <w:t>再执行一遍</w:t>
      </w:r>
      <w:r w:rsidR="00A06190">
        <w:rPr>
          <w:rFonts w:hint="eastAsia"/>
          <w:b/>
        </w:rPr>
        <w:t>,</w:t>
      </w:r>
      <w:r w:rsidR="00A06190">
        <w:rPr>
          <w:rFonts w:hint="eastAsia"/>
          <w:b/>
        </w:rPr>
        <w:t>就等于又是</w:t>
      </w:r>
      <w:r w:rsidR="00A06190">
        <w:rPr>
          <w:rFonts w:hint="eastAsia"/>
          <w:b/>
        </w:rPr>
        <w:t>a=</w:t>
      </w:r>
      <w:r w:rsidR="00A06190">
        <w:rPr>
          <w:b/>
        </w:rPr>
        <w:t>0</w:t>
      </w:r>
      <w:r w:rsidR="00A06190">
        <w:rPr>
          <w:rFonts w:hint="eastAsia"/>
          <w:b/>
        </w:rPr>
        <w:t>,</w:t>
      </w:r>
      <w:r w:rsidR="00A06190">
        <w:rPr>
          <w:rFonts w:hint="eastAsia"/>
          <w:b/>
        </w:rPr>
        <w:t>再形参赋值</w:t>
      </w:r>
      <w:r w:rsidR="00A06190">
        <w:rPr>
          <w:rFonts w:hint="eastAsia"/>
          <w:b/>
        </w:rPr>
        <w:t>5.</w:t>
      </w:r>
      <w:r w:rsidR="00C84903">
        <w:rPr>
          <w:b/>
        </w:rPr>
        <w:t xml:space="preserve"> </w:t>
      </w:r>
    </w:p>
    <w:p w14:paraId="6AEEC73E" w14:textId="77777777" w:rsidR="00333302" w:rsidRPr="00A06190" w:rsidRDefault="00333302" w:rsidP="00522660">
      <w:pPr>
        <w:pStyle w:val="a7"/>
        <w:tabs>
          <w:tab w:val="left" w:pos="1823"/>
        </w:tabs>
        <w:rPr>
          <w:b/>
        </w:rPr>
      </w:pPr>
      <w:r>
        <w:rPr>
          <w:rFonts w:hint="eastAsia"/>
          <w:b/>
          <w:color w:val="FF0000"/>
        </w:rPr>
        <w:t>console.log(fn(</w:t>
      </w:r>
      <w:r>
        <w:rPr>
          <w:b/>
          <w:color w:val="FF0000"/>
        </w:rPr>
        <w:t>5</w:t>
      </w:r>
      <w:r>
        <w:rPr>
          <w:rFonts w:hint="eastAsia"/>
          <w:b/>
          <w:color w:val="FF0000"/>
        </w:rPr>
        <w:t>))</w:t>
      </w:r>
      <w:r w:rsidR="00A06190">
        <w:rPr>
          <w:b/>
          <w:color w:val="FF0000"/>
        </w:rPr>
        <w:t xml:space="preserve">  </w:t>
      </w:r>
      <w:r w:rsidR="00A06190">
        <w:rPr>
          <w:rFonts w:hint="eastAsia"/>
          <w:b/>
        </w:rPr>
        <w:t>这里的</w:t>
      </w:r>
      <w:r w:rsidR="00A06190">
        <w:rPr>
          <w:rFonts w:hint="eastAsia"/>
          <w:b/>
        </w:rPr>
        <w:t>a</w:t>
      </w:r>
      <w:r w:rsidR="00A06190">
        <w:rPr>
          <w:rFonts w:hint="eastAsia"/>
          <w:b/>
        </w:rPr>
        <w:t>要向上查找</w:t>
      </w:r>
      <w:r w:rsidR="00A06190">
        <w:rPr>
          <w:rFonts w:hint="eastAsia"/>
          <w:b/>
        </w:rPr>
        <w:t>,a=</w:t>
      </w:r>
      <w:r w:rsidR="00A06190">
        <w:rPr>
          <w:b/>
        </w:rPr>
        <w:t>1</w:t>
      </w:r>
    </w:p>
    <w:p w14:paraId="6AEEC73F" w14:textId="77777777" w:rsidR="00333302" w:rsidRDefault="00333302" w:rsidP="00522660">
      <w:pPr>
        <w:pStyle w:val="a7"/>
        <w:tabs>
          <w:tab w:val="left" w:pos="1823"/>
        </w:tabs>
        <w:rPr>
          <w:b/>
          <w:color w:val="FF0000"/>
        </w:rPr>
      </w:pPr>
      <w:r>
        <w:rPr>
          <w:noProof/>
        </w:rPr>
        <w:drawing>
          <wp:inline distT="0" distB="0" distL="0" distR="0" wp14:anchorId="6AEEC890" wp14:editId="6AEEC891">
            <wp:extent cx="5274310" cy="2049145"/>
            <wp:effectExtent l="0" t="0" r="2540" b="825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40" w14:textId="77777777" w:rsidR="00C84903" w:rsidRDefault="00C84903" w:rsidP="00522660">
      <w:pPr>
        <w:pStyle w:val="a7"/>
        <w:tabs>
          <w:tab w:val="left" w:pos="1823"/>
        </w:tabs>
        <w:rPr>
          <w:b/>
          <w:color w:val="FF0000"/>
        </w:rPr>
      </w:pPr>
    </w:p>
    <w:p w14:paraId="6AEEC741" w14:textId="77777777" w:rsidR="00EF7FE2" w:rsidRDefault="00C84903" w:rsidP="00C84903">
      <w:pPr>
        <w:pStyle w:val="a6"/>
      </w:pPr>
      <w:r>
        <w:rPr>
          <w:rFonts w:hint="eastAsia"/>
        </w:rPr>
        <w:t>案例</w:t>
      </w:r>
    </w:p>
    <w:p w14:paraId="6AEEC742" w14:textId="77777777" w:rsidR="00C84903" w:rsidRDefault="00C84903" w:rsidP="00C84903">
      <w:pPr>
        <w:pStyle w:val="a6"/>
      </w:pPr>
      <w:r>
        <w:rPr>
          <w:rFonts w:hint="eastAsia"/>
        </w:rPr>
        <w:lastRenderedPageBreak/>
        <w:t>1</w:t>
      </w:r>
    </w:p>
    <w:p w14:paraId="6AEEC743" w14:textId="77777777" w:rsidR="00C84903" w:rsidRDefault="00C84903" w:rsidP="00C84903">
      <w:pPr>
        <w:pStyle w:val="a7"/>
      </w:pPr>
      <w:r>
        <w:rPr>
          <w:noProof/>
        </w:rPr>
        <w:drawing>
          <wp:inline distT="0" distB="0" distL="0" distR="0" wp14:anchorId="6AEEC892" wp14:editId="6AEEC893">
            <wp:extent cx="5274310" cy="2085975"/>
            <wp:effectExtent l="0" t="0" r="2540" b="952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44" w14:textId="77777777" w:rsidR="00C84903" w:rsidRDefault="00D85A3A" w:rsidP="00C84903">
      <w:pPr>
        <w:pStyle w:val="a7"/>
      </w:pPr>
      <w:r>
        <w:rPr>
          <w:rFonts w:hint="eastAsia"/>
        </w:rPr>
        <w:t xml:space="preserve"> </w:t>
      </w:r>
      <w:r w:rsidR="00EF7FE2" w:rsidRPr="00EF7FE2">
        <w:rPr>
          <w:color w:val="FF0000"/>
        </w:rPr>
        <w:t xml:space="preserve"> </w:t>
      </w:r>
      <w:r w:rsidRPr="00EF7FE2">
        <w:rPr>
          <w:rFonts w:hint="eastAsia"/>
          <w:color w:val="FF0000"/>
        </w:rPr>
        <w:t>数组也开辟出一个堆内存</w:t>
      </w:r>
      <w:r w:rsidRPr="00EF7FE2">
        <w:rPr>
          <w:rFonts w:hint="eastAsia"/>
          <w:color w:val="FF0000"/>
        </w:rPr>
        <w:t>,</w:t>
      </w:r>
      <w:r w:rsidRPr="00EF7FE2">
        <w:rPr>
          <w:rFonts w:hint="eastAsia"/>
          <w:color w:val="FF0000"/>
        </w:rPr>
        <w:t>形参赋值是私有变量</w:t>
      </w:r>
      <w:r w:rsidRPr="00EF7FE2">
        <w:rPr>
          <w:rFonts w:hint="eastAsia"/>
          <w:color w:val="FF0000"/>
        </w:rPr>
        <w:t>.</w:t>
      </w:r>
      <w:r w:rsidRPr="00EF7FE2">
        <w:rPr>
          <w:color w:val="FF0000"/>
        </w:rPr>
        <w:t xml:space="preserve"> </w:t>
      </w:r>
      <w:r w:rsidR="000C11CB" w:rsidRPr="00EF7FE2">
        <w:rPr>
          <w:rFonts w:hint="eastAsia"/>
          <w:color w:val="FF0000"/>
        </w:rPr>
        <w:t>这里会变成</w:t>
      </w:r>
      <w:r w:rsidR="000C11CB" w:rsidRPr="00EF7FE2">
        <w:rPr>
          <w:rFonts w:hint="eastAsia"/>
          <w:color w:val="FF0000"/>
        </w:rPr>
        <w:t>0</w:t>
      </w:r>
      <w:r w:rsidR="000C11CB" w:rsidRPr="00EF7FE2">
        <w:rPr>
          <w:color w:val="FF0000"/>
        </w:rPr>
        <w:t xml:space="preserve"> 1 2 3 </w:t>
      </w:r>
      <w:r w:rsidR="000C11CB" w:rsidRPr="00EF7FE2">
        <w:rPr>
          <w:rFonts w:hint="eastAsia"/>
          <w:color w:val="FF0000"/>
        </w:rPr>
        <w:t>是因为把全局变量的值赋值给了形参</w:t>
      </w:r>
      <w:r w:rsidR="000C11CB" w:rsidRPr="00EF7FE2">
        <w:rPr>
          <w:rFonts w:hint="eastAsia"/>
          <w:color w:val="FF0000"/>
        </w:rPr>
        <w:t>,</w:t>
      </w:r>
      <w:r w:rsidR="000C11CB" w:rsidRPr="00EF7FE2">
        <w:rPr>
          <w:rFonts w:hint="eastAsia"/>
          <w:color w:val="FF0000"/>
        </w:rPr>
        <w:t>让他们操作了同一个地址空间</w:t>
      </w:r>
      <w:r w:rsidR="000C11CB" w:rsidRPr="00EF7FE2">
        <w:rPr>
          <w:rFonts w:hint="eastAsia"/>
          <w:color w:val="FF0000"/>
        </w:rPr>
        <w:t>,</w:t>
      </w:r>
      <w:r w:rsidR="000C11CB" w:rsidRPr="00EF7FE2">
        <w:rPr>
          <w:rFonts w:hint="eastAsia"/>
          <w:color w:val="FF0000"/>
        </w:rPr>
        <w:t>使得全局变量的</w:t>
      </w:r>
      <w:r w:rsidR="000C11CB" w:rsidRPr="00EF7FE2">
        <w:rPr>
          <w:rFonts w:hint="eastAsia"/>
          <w:color w:val="FF0000"/>
        </w:rPr>
        <w:t>ary</w:t>
      </w:r>
      <w:r w:rsidR="000C11CB" w:rsidRPr="00EF7FE2">
        <w:rPr>
          <w:rFonts w:hint="eastAsia"/>
          <w:color w:val="FF0000"/>
        </w:rPr>
        <w:t>也发生了改变</w:t>
      </w:r>
      <w:r w:rsidR="000C11CB">
        <w:rPr>
          <w:rFonts w:hint="eastAsia"/>
        </w:rPr>
        <w:t>.</w:t>
      </w:r>
    </w:p>
    <w:p w14:paraId="6AEEC745" w14:textId="77777777" w:rsidR="00D85A3A" w:rsidRDefault="00D85A3A" w:rsidP="00C84903">
      <w:pPr>
        <w:pStyle w:val="a7"/>
      </w:pPr>
      <w:r>
        <w:rPr>
          <w:rFonts w:hint="eastAsia"/>
        </w:rPr>
        <w:t>ary=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开辟出一个堆内存空间</w:t>
      </w:r>
      <w:r>
        <w:rPr>
          <w:rFonts w:hint="eastAsia"/>
        </w:rPr>
        <w:t>.bbbffff</w:t>
      </w:r>
      <w:r>
        <w:t>222</w:t>
      </w:r>
    </w:p>
    <w:p w14:paraId="6AEEC746" w14:textId="77777777" w:rsidR="00D85A3A" w:rsidRDefault="000C11CB" w:rsidP="00C84903">
      <w:pPr>
        <w:pStyle w:val="a7"/>
      </w:pPr>
      <w:r>
        <w:rPr>
          <w:rFonts w:hint="eastAsia"/>
        </w:rPr>
        <w:t xml:space="preserve"> </w:t>
      </w:r>
    </w:p>
    <w:p w14:paraId="6AEEC747" w14:textId="77777777" w:rsidR="00D85A3A" w:rsidRPr="00C84903" w:rsidRDefault="00D85A3A" w:rsidP="00C84903">
      <w:pPr>
        <w:pStyle w:val="a7"/>
      </w:pPr>
      <w:r>
        <w:rPr>
          <w:noProof/>
        </w:rPr>
        <w:drawing>
          <wp:inline distT="0" distB="0" distL="0" distR="0" wp14:anchorId="6AEEC894" wp14:editId="6AEEC895">
            <wp:extent cx="5274310" cy="2319020"/>
            <wp:effectExtent l="0" t="0" r="2540" b="508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48" w14:textId="77777777" w:rsidR="00522660" w:rsidRDefault="001A2BA8" w:rsidP="00EF7FE2">
      <w:pPr>
        <w:pStyle w:val="a6"/>
      </w:pPr>
      <w:r>
        <w:rPr>
          <w:rFonts w:hint="eastAsia"/>
        </w:rPr>
        <w:t xml:space="preserve"> </w:t>
      </w:r>
      <w:r w:rsidR="00EF7FE2">
        <w:t xml:space="preserve">2  </w:t>
      </w:r>
    </w:p>
    <w:p w14:paraId="6AEEC749" w14:textId="77777777" w:rsidR="00EF7FE2" w:rsidRPr="00EF7FE2" w:rsidRDefault="00EF7FE2" w:rsidP="00EF7FE2">
      <w:pPr>
        <w:pStyle w:val="a7"/>
      </w:pPr>
      <w:r>
        <w:rPr>
          <w:noProof/>
        </w:rPr>
        <w:drawing>
          <wp:inline distT="0" distB="0" distL="0" distR="0" wp14:anchorId="6AEEC896" wp14:editId="6AEEC897">
            <wp:extent cx="3651812" cy="2284911"/>
            <wp:effectExtent l="0" t="0" r="6350" b="127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662198" cy="229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04F87">
        <w:rPr>
          <w:rFonts w:hint="eastAsia"/>
        </w:rPr>
        <w:t xml:space="preserve"> </w:t>
      </w:r>
    </w:p>
    <w:p w14:paraId="6AEEC74A" w14:textId="77777777" w:rsidR="001A2BA8" w:rsidRDefault="00604F87" w:rsidP="00604F87">
      <w:pPr>
        <w:pStyle w:val="a7"/>
      </w:pPr>
      <w:r>
        <w:rPr>
          <w:rFonts w:hint="eastAsia"/>
        </w:rPr>
        <w:t xml:space="preserve"> </w:t>
      </w:r>
      <w:r>
        <w:t>30 60 80 41</w:t>
      </w:r>
    </w:p>
    <w:p w14:paraId="6AEEC74B" w14:textId="77777777" w:rsidR="00604F87" w:rsidRDefault="00604F87" w:rsidP="00604F87">
      <w:pPr>
        <w:pStyle w:val="a7"/>
      </w:pPr>
      <w:r>
        <w:rPr>
          <w:noProof/>
        </w:rPr>
        <w:lastRenderedPageBreak/>
        <w:drawing>
          <wp:inline distT="0" distB="0" distL="0" distR="0" wp14:anchorId="6AEEC898" wp14:editId="6AEEC899">
            <wp:extent cx="3102015" cy="1946882"/>
            <wp:effectExtent l="0" t="0" r="3175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112980" cy="1953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4C" w14:textId="77777777" w:rsidR="006F5021" w:rsidRDefault="006F5021" w:rsidP="00604F87">
      <w:pPr>
        <w:pStyle w:val="a7"/>
      </w:pPr>
      <w:r>
        <w:rPr>
          <w:rFonts w:hint="eastAsia"/>
        </w:rPr>
        <w:t>v</w:t>
      </w:r>
      <w:r>
        <w:t xml:space="preserve">ar f=fn(10)  f=fn(10)BBBFFF111  </w:t>
      </w:r>
      <w:r>
        <w:rPr>
          <w:rFonts w:hint="eastAsia"/>
        </w:rPr>
        <w:t>第一次</w:t>
      </w:r>
      <w:r>
        <w:rPr>
          <w:rFonts w:hint="eastAsia"/>
        </w:rPr>
        <w:t>fn</w:t>
      </w:r>
      <w:r>
        <w:rPr>
          <w:rFonts w:hint="eastAsia"/>
        </w:rPr>
        <w:t>执行</w:t>
      </w:r>
      <w:r>
        <w:rPr>
          <w:rFonts w:hint="eastAsia"/>
        </w:rPr>
        <w:t xml:space="preserve"> i=10,</w:t>
      </w:r>
      <w:r>
        <w:t xml:space="preserve"> </w:t>
      </w:r>
      <w:r>
        <w:rPr>
          <w:rFonts w:hint="eastAsia"/>
        </w:rPr>
        <w:t>return</w:t>
      </w:r>
      <w:r>
        <w:rPr>
          <w:rFonts w:hint="eastAsia"/>
        </w:rPr>
        <w:t>一个函数</w:t>
      </w:r>
      <w:r>
        <w:rPr>
          <w:rFonts w:hint="eastAsia"/>
        </w:rPr>
        <w:t xml:space="preserve"> </w:t>
      </w:r>
      <w:r>
        <w:t>BBBFFF111</w:t>
      </w:r>
      <w:r>
        <w:tab/>
      </w:r>
    </w:p>
    <w:p w14:paraId="6AEEC74D" w14:textId="77777777" w:rsidR="006F5021" w:rsidRDefault="006F5021" w:rsidP="00604F87">
      <w:pPr>
        <w:pStyle w:val="a7"/>
      </w:pPr>
      <w:r>
        <w:rPr>
          <w:rFonts w:hint="eastAsia"/>
        </w:rPr>
        <w:t>f(</w:t>
      </w:r>
      <w:r>
        <w:t xml:space="preserve">20)  </w:t>
      </w:r>
      <w:r>
        <w:rPr>
          <w:rFonts w:hint="eastAsia"/>
        </w:rPr>
        <w:t>第一次执行小</w:t>
      </w:r>
      <w:r>
        <w:rPr>
          <w:rFonts w:hint="eastAsia"/>
        </w:rPr>
        <w:t>f(</w:t>
      </w:r>
      <w:r>
        <w:t>20</w:t>
      </w:r>
      <w:r>
        <w:rPr>
          <w:rFonts w:hint="eastAsia"/>
        </w:rPr>
        <w:t>),n=</w:t>
      </w:r>
      <w:r>
        <w:t>20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i</w:t>
      </w:r>
      <w:r>
        <w:rPr>
          <w:rFonts w:hint="eastAsia"/>
        </w:rPr>
        <w:t>不是私有变量往上级作用域查找</w:t>
      </w:r>
      <w:r>
        <w:rPr>
          <w:rFonts w:hint="eastAsia"/>
        </w:rPr>
        <w:t>.</w:t>
      </w:r>
      <w:r>
        <w:rPr>
          <w:rFonts w:hint="eastAsia"/>
        </w:rPr>
        <w:t>就是</w:t>
      </w:r>
      <w:r>
        <w:rPr>
          <w:rFonts w:hint="eastAsia"/>
        </w:rPr>
        <w:t>i=</w:t>
      </w:r>
      <w:r>
        <w:t>10</w:t>
      </w:r>
      <w:r w:rsidR="00267784">
        <w:t xml:space="preserve"> </w:t>
      </w:r>
      <w:r w:rsidR="00267784">
        <w:rPr>
          <w:rFonts w:hint="eastAsia"/>
        </w:rPr>
        <w:t>i=&gt;</w:t>
      </w:r>
      <w:r w:rsidR="00267784">
        <w:t>11</w:t>
      </w:r>
    </w:p>
    <w:p w14:paraId="6AEEC74E" w14:textId="77777777" w:rsidR="006F5021" w:rsidRDefault="006F5021" w:rsidP="00604F87">
      <w:pPr>
        <w:pStyle w:val="a7"/>
      </w:pPr>
      <w:r>
        <w:t>f(20)(40)</w:t>
      </w:r>
      <w:r w:rsidR="00267784">
        <w:t xml:space="preserve">  </w:t>
      </w:r>
      <w:r w:rsidR="00267784">
        <w:rPr>
          <w:rFonts w:hint="eastAsia"/>
        </w:rPr>
        <w:t>第二次执行</w:t>
      </w:r>
      <w:r w:rsidR="00267784">
        <w:rPr>
          <w:rFonts w:hint="eastAsia"/>
        </w:rPr>
        <w:t>fn</w:t>
      </w:r>
      <w:r w:rsidR="00267784">
        <w:t>,i=20,</w:t>
      </w:r>
      <w:r w:rsidR="00267784">
        <w:rPr>
          <w:rFonts w:hint="eastAsia"/>
        </w:rPr>
        <w:t>又重新</w:t>
      </w:r>
      <w:r w:rsidR="00267784">
        <w:rPr>
          <w:rFonts w:hint="eastAsia"/>
        </w:rPr>
        <w:t>ruturn</w:t>
      </w:r>
      <w:r w:rsidR="00267784">
        <w:rPr>
          <w:rFonts w:hint="eastAsia"/>
        </w:rPr>
        <w:t>等于是重新开辟出一个地址</w:t>
      </w:r>
      <w:r w:rsidR="00267784">
        <w:rPr>
          <w:rFonts w:hint="eastAsia"/>
        </w:rPr>
        <w:t>.</w:t>
      </w:r>
      <w:r w:rsidR="00267784">
        <w:t xml:space="preserve"> </w:t>
      </w:r>
    </w:p>
    <w:p w14:paraId="6AEEC74F" w14:textId="77777777" w:rsidR="006F5021" w:rsidRDefault="006F5021" w:rsidP="00604F87">
      <w:pPr>
        <w:pStyle w:val="a7"/>
      </w:pPr>
      <w:r>
        <w:t>f(30)(50)</w:t>
      </w:r>
      <w:r w:rsidR="00267784">
        <w:t xml:space="preserve">  </w:t>
      </w:r>
      <w:r w:rsidR="00267784">
        <w:rPr>
          <w:rFonts w:hint="eastAsia"/>
        </w:rPr>
        <w:t>第三次执行</w:t>
      </w:r>
    </w:p>
    <w:p w14:paraId="6AEEC750" w14:textId="77777777" w:rsidR="006F5021" w:rsidRDefault="006F5021" w:rsidP="00604F87">
      <w:pPr>
        <w:pStyle w:val="a7"/>
      </w:pPr>
      <w:r>
        <w:t>f(30)</w:t>
      </w:r>
      <w:r w:rsidR="00267784">
        <w:t xml:space="preserve">    </w:t>
      </w:r>
      <w:r w:rsidR="00267784">
        <w:rPr>
          <w:rFonts w:hint="eastAsia"/>
        </w:rPr>
        <w:t>第一次执行之后返回的结果</w:t>
      </w:r>
      <w:r w:rsidR="00267784">
        <w:rPr>
          <w:rFonts w:hint="eastAsia"/>
        </w:rPr>
        <w:t>,</w:t>
      </w:r>
      <w:r w:rsidR="00267784">
        <w:rPr>
          <w:rFonts w:hint="eastAsia"/>
        </w:rPr>
        <w:t>此时</w:t>
      </w:r>
      <w:r w:rsidR="00267784">
        <w:rPr>
          <w:rFonts w:hint="eastAsia"/>
        </w:rPr>
        <w:t>i=</w:t>
      </w:r>
      <w:r w:rsidR="00267784">
        <w:t>11</w:t>
      </w:r>
      <w:r w:rsidR="00267784">
        <w:rPr>
          <w:rFonts w:hint="eastAsia"/>
        </w:rPr>
        <w:t>.</w:t>
      </w:r>
      <w:r w:rsidR="00267784">
        <w:t xml:space="preserve"> </w:t>
      </w:r>
      <w:r w:rsidR="00267784">
        <w:rPr>
          <w:rFonts w:hint="eastAsia"/>
        </w:rPr>
        <w:t>=&gt;</w:t>
      </w:r>
      <w:r w:rsidR="00267784">
        <w:t>41</w:t>
      </w:r>
    </w:p>
    <w:p w14:paraId="6AEEC751" w14:textId="77777777" w:rsidR="005A56A0" w:rsidRDefault="005A56A0" w:rsidP="00604F87">
      <w:pPr>
        <w:pStyle w:val="a7"/>
      </w:pPr>
    </w:p>
    <w:p w14:paraId="6AEEC752" w14:textId="77777777" w:rsidR="005A56A0" w:rsidRDefault="005A56A0" w:rsidP="005A56A0">
      <w:pPr>
        <w:pStyle w:val="a6"/>
        <w:rPr>
          <w:noProof/>
        </w:rPr>
      </w:pPr>
      <w:r>
        <w:rPr>
          <w:rFonts w:hint="eastAsia"/>
          <w:noProof/>
        </w:rPr>
        <w:t>3</w:t>
      </w:r>
    </w:p>
    <w:p w14:paraId="6AEEC753" w14:textId="77777777" w:rsidR="005A56A0" w:rsidRDefault="005A56A0" w:rsidP="00604F87">
      <w:pPr>
        <w:pStyle w:val="a7"/>
      </w:pPr>
      <w:r>
        <w:rPr>
          <w:noProof/>
        </w:rPr>
        <w:drawing>
          <wp:inline distT="0" distB="0" distL="0" distR="0" wp14:anchorId="6AEEC89A" wp14:editId="6AEEC89B">
            <wp:extent cx="2515881" cy="2228127"/>
            <wp:effectExtent l="0" t="0" r="0" b="127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529647" cy="2240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54" w14:textId="77777777" w:rsidR="00053CBC" w:rsidRDefault="00053CBC" w:rsidP="00604F87">
      <w:pPr>
        <w:pStyle w:val="a7"/>
      </w:pPr>
      <w:r>
        <w:rPr>
          <w:rFonts w:hint="eastAsia"/>
        </w:rPr>
        <w:t>这种题目要注意几个形参</w:t>
      </w:r>
      <w:r>
        <w:rPr>
          <w:rFonts w:hint="eastAsia"/>
        </w:rPr>
        <w:t>,</w:t>
      </w:r>
      <w:r>
        <w:rPr>
          <w:rFonts w:hint="eastAsia"/>
        </w:rPr>
        <w:t>尤其注意形参套形参</w:t>
      </w:r>
      <w:r>
        <w:rPr>
          <w:rFonts w:hint="eastAsia"/>
        </w:rPr>
        <w:t>,</w:t>
      </w:r>
      <w:r>
        <w:rPr>
          <w:rFonts w:hint="eastAsia"/>
        </w:rPr>
        <w:t>要多练</w:t>
      </w:r>
      <w:r>
        <w:rPr>
          <w:rFonts w:hint="eastAsia"/>
        </w:rPr>
        <w:t>,</w:t>
      </w:r>
      <w:r>
        <w:rPr>
          <w:rFonts w:hint="eastAsia"/>
        </w:rPr>
        <w:t>多滤清关系</w:t>
      </w:r>
      <w:r>
        <w:rPr>
          <w:rFonts w:hint="eastAsia"/>
        </w:rPr>
        <w:t>,</w:t>
      </w:r>
      <w:r>
        <w:rPr>
          <w:rFonts w:hint="eastAsia"/>
        </w:rPr>
        <w:t>是重新开辟还是扔操作统一地址空间</w:t>
      </w:r>
      <w:r>
        <w:rPr>
          <w:rFonts w:hint="eastAsia"/>
        </w:rPr>
        <w:t>.</w:t>
      </w:r>
      <w:r>
        <w:rPr>
          <w:rFonts w:hint="eastAsia"/>
        </w:rPr>
        <w:t>通常两个都传值</w:t>
      </w:r>
      <w:r>
        <w:rPr>
          <w:rFonts w:hint="eastAsia"/>
        </w:rPr>
        <w:t>.</w:t>
      </w:r>
      <w:r>
        <w:rPr>
          <w:rFonts w:hint="eastAsia"/>
        </w:rPr>
        <w:t>就是重新开辟新的空间</w:t>
      </w:r>
      <w:r>
        <w:rPr>
          <w:rFonts w:hint="eastAsia"/>
        </w:rPr>
        <w:t>,</w:t>
      </w:r>
      <w:r>
        <w:rPr>
          <w:rFonts w:hint="eastAsia"/>
        </w:rPr>
        <w:t>不使用第一次的地址空间</w:t>
      </w:r>
      <w:r>
        <w:rPr>
          <w:rFonts w:hint="eastAsia"/>
        </w:rPr>
        <w:t>.</w:t>
      </w:r>
      <w:r w:rsidR="00AC5119">
        <w:t xml:space="preserve"> </w:t>
      </w:r>
    </w:p>
    <w:p w14:paraId="6AEEC755" w14:textId="77777777" w:rsidR="00AC5119" w:rsidRDefault="00AC5119" w:rsidP="00604F87">
      <w:pPr>
        <w:pStyle w:val="a7"/>
      </w:pPr>
      <w:r>
        <w:rPr>
          <w:rFonts w:hint="eastAsia"/>
        </w:rPr>
        <w:t>fn()</w:t>
      </w:r>
      <w:r>
        <w:t>(30) ,</w:t>
      </w:r>
      <w:r>
        <w:rPr>
          <w:rFonts w:hint="eastAsia"/>
        </w:rPr>
        <w:t>老是忘记</w:t>
      </w:r>
      <w:r>
        <w:rPr>
          <w:rFonts w:hint="eastAsia"/>
        </w:rPr>
        <w:t>,</w:t>
      </w:r>
      <w:r>
        <w:rPr>
          <w:rFonts w:hint="eastAsia"/>
        </w:rPr>
        <w:t>实在记不住</w:t>
      </w:r>
      <w:r>
        <w:rPr>
          <w:rFonts w:hint="eastAsia"/>
        </w:rPr>
        <w:t>,</w:t>
      </w:r>
      <w:r>
        <w:rPr>
          <w:rFonts w:hint="eastAsia"/>
        </w:rPr>
        <w:t>就是把</w:t>
      </w:r>
      <w:r>
        <w:rPr>
          <w:rFonts w:hint="eastAsia"/>
        </w:rPr>
        <w:t>fn</w:t>
      </w:r>
      <w:r>
        <w:rPr>
          <w:rFonts w:hint="eastAsia"/>
        </w:rPr>
        <w:t>重新执行一次</w:t>
      </w:r>
      <w:r>
        <w:rPr>
          <w:rFonts w:hint="eastAsia"/>
        </w:rPr>
        <w:t>,</w:t>
      </w:r>
      <w:r w:rsidR="00036E1B">
        <w:rPr>
          <w:rFonts w:hint="eastAsia"/>
        </w:rPr>
        <w:t>在把返回值</w:t>
      </w:r>
    </w:p>
    <w:p w14:paraId="6AEEC756" w14:textId="77777777" w:rsidR="00036E1B" w:rsidRDefault="00036E1B" w:rsidP="00604F87">
      <w:pPr>
        <w:pStyle w:val="a7"/>
      </w:pPr>
      <w:r>
        <w:rPr>
          <w:rFonts w:hint="eastAsia"/>
        </w:rPr>
        <w:t>3</w:t>
      </w:r>
      <w:r>
        <w:t>1 32 43 44</w:t>
      </w:r>
    </w:p>
    <w:p w14:paraId="6AEEC757" w14:textId="77777777" w:rsidR="0086404B" w:rsidRDefault="0086404B" w:rsidP="00604F87">
      <w:pPr>
        <w:pStyle w:val="a7"/>
      </w:pPr>
      <w:r>
        <w:rPr>
          <w:rFonts w:hint="eastAsia"/>
        </w:rPr>
        <w:t>分清</w:t>
      </w:r>
      <w:r>
        <w:rPr>
          <w:rFonts w:hint="eastAsia"/>
        </w:rPr>
        <w:t>fn</w:t>
      </w:r>
      <w:r>
        <w:t>()(30)</w:t>
      </w:r>
      <w:r>
        <w:rPr>
          <w:rFonts w:hint="eastAsia"/>
        </w:rPr>
        <w:t>和</w:t>
      </w:r>
      <w:r>
        <w:rPr>
          <w:rFonts w:hint="eastAsia"/>
        </w:rPr>
        <w:t>fn</w:t>
      </w:r>
      <w:r>
        <w:t>(5)(30)</w:t>
      </w:r>
      <w:r>
        <w:rPr>
          <w:rFonts w:hint="eastAsia"/>
        </w:rPr>
        <w:t>的区别</w:t>
      </w:r>
      <w:r>
        <w:rPr>
          <w:rFonts w:hint="eastAsia"/>
        </w:rPr>
        <w:t>.</w:t>
      </w:r>
      <w:r>
        <w:t>fn()(20)</w:t>
      </w:r>
      <w:r>
        <w:rPr>
          <w:rFonts w:hint="eastAsia"/>
        </w:rPr>
        <w:t>等于是把</w:t>
      </w:r>
      <w:r>
        <w:rPr>
          <w:rFonts w:hint="eastAsia"/>
        </w:rPr>
        <w:t>fn</w:t>
      </w:r>
      <w:r>
        <w:rPr>
          <w:rFonts w:hint="eastAsia"/>
        </w:rPr>
        <w:t>在执行一遍</w:t>
      </w:r>
      <w:r>
        <w:rPr>
          <w:rFonts w:hint="eastAsia"/>
        </w:rPr>
        <w:t>.</w:t>
      </w:r>
      <w:r>
        <w:rPr>
          <w:rFonts w:hint="eastAsia"/>
        </w:rPr>
        <w:t>即</w:t>
      </w:r>
      <w:r>
        <w:rPr>
          <w:rFonts w:hint="eastAsia"/>
        </w:rPr>
        <w:t>console</w:t>
      </w:r>
      <w:r>
        <w:t>.log(n+(++i))</w:t>
      </w:r>
      <w:r>
        <w:rPr>
          <w:rFonts w:hint="eastAsia"/>
        </w:rPr>
        <w:t>又执行一遍</w:t>
      </w:r>
      <w:r>
        <w:rPr>
          <w:rFonts w:hint="eastAsia"/>
        </w:rPr>
        <w:t>.</w:t>
      </w:r>
    </w:p>
    <w:p w14:paraId="6AEEC758" w14:textId="77777777" w:rsidR="0086404B" w:rsidRDefault="0086404B" w:rsidP="00604F87">
      <w:pPr>
        <w:pStyle w:val="a7"/>
      </w:pPr>
      <w:r>
        <w:rPr>
          <w:rFonts w:hint="eastAsia"/>
        </w:rPr>
        <w:t>而上面的</w:t>
      </w:r>
      <w:r>
        <w:rPr>
          <w:rFonts w:hint="eastAsia"/>
        </w:rPr>
        <w:t>f</w:t>
      </w:r>
      <w:r>
        <w:t xml:space="preserve">(20)(30) </w:t>
      </w:r>
      <w:r>
        <w:rPr>
          <w:rFonts w:hint="eastAsia"/>
        </w:rPr>
        <w:t>等于是把自己带进去赋值</w:t>
      </w:r>
      <w:r>
        <w:rPr>
          <w:rFonts w:hint="eastAsia"/>
        </w:rPr>
        <w:t>,</w:t>
      </w:r>
      <w:r>
        <w:rPr>
          <w:rFonts w:hint="eastAsia"/>
        </w:rPr>
        <w:t>重新开辟出一个堆内存空间</w:t>
      </w:r>
      <w:r>
        <w:rPr>
          <w:rFonts w:hint="eastAsia"/>
        </w:rPr>
        <w:t>.</w:t>
      </w:r>
      <w:r w:rsidR="006D7F5F">
        <w:t xml:space="preserve"> </w:t>
      </w:r>
    </w:p>
    <w:p w14:paraId="6AEEC759" w14:textId="77777777" w:rsidR="00330286" w:rsidRDefault="00330286" w:rsidP="00330286">
      <w:pPr>
        <w:pStyle w:val="a6"/>
      </w:pPr>
      <w:r>
        <w:t>4</w:t>
      </w:r>
    </w:p>
    <w:p w14:paraId="6AEEC75A" w14:textId="77777777" w:rsidR="00330286" w:rsidRDefault="00330286" w:rsidP="00604F87">
      <w:pPr>
        <w:pStyle w:val="a7"/>
      </w:pPr>
      <w:r>
        <w:rPr>
          <w:noProof/>
        </w:rPr>
        <w:lastRenderedPageBreak/>
        <w:drawing>
          <wp:inline distT="0" distB="0" distL="0" distR="0" wp14:anchorId="6AEEC89C" wp14:editId="6AEEC89D">
            <wp:extent cx="2025503" cy="2552218"/>
            <wp:effectExtent l="0" t="0" r="0" b="63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063679" cy="2600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5B" w14:textId="77777777" w:rsidR="00EE7A4A" w:rsidRDefault="009B73F5" w:rsidP="00604F87">
      <w:pPr>
        <w:pStyle w:val="a7"/>
      </w:pPr>
      <w:r>
        <w:rPr>
          <w:rFonts w:hint="eastAsia"/>
        </w:rPr>
        <w:t>这道题自己的问题是没有搞清楚</w:t>
      </w:r>
      <w:r>
        <w:rPr>
          <w:rFonts w:hint="eastAsia"/>
        </w:rPr>
        <w:t>obj.fn=(function({}))</w:t>
      </w:r>
      <w:r>
        <w:t xml:space="preserve"> </w:t>
      </w:r>
      <w:r>
        <w:rPr>
          <w:rFonts w:hint="eastAsia"/>
        </w:rPr>
        <w:t>少了一张图</w:t>
      </w:r>
      <w:r>
        <w:rPr>
          <w:rFonts w:hint="eastAsia"/>
        </w:rPr>
        <w:t>,</w:t>
      </w:r>
      <w:r>
        <w:rPr>
          <w:rFonts w:hint="eastAsia"/>
        </w:rPr>
        <w:t>少了一个步骤</w:t>
      </w:r>
    </w:p>
    <w:p w14:paraId="6AEEC75C" w14:textId="77777777" w:rsidR="009B73F5" w:rsidRDefault="009B73F5" w:rsidP="00604F87">
      <w:pPr>
        <w:pStyle w:val="a7"/>
      </w:pPr>
      <w:r>
        <w:rPr>
          <w:rFonts w:hint="eastAsia"/>
        </w:rPr>
        <w:t>自执行函数执行老是忘记</w:t>
      </w:r>
      <w:r>
        <w:rPr>
          <w:rFonts w:hint="eastAsia"/>
        </w:rPr>
        <w:t>,</w:t>
      </w:r>
      <w:r>
        <w:rPr>
          <w:rFonts w:hint="eastAsia"/>
        </w:rPr>
        <w:t>自执行函数中</w:t>
      </w:r>
      <w:r>
        <w:rPr>
          <w:rFonts w:hint="eastAsia"/>
        </w:rPr>
        <w:t>,this</w:t>
      </w:r>
      <w:r>
        <w:rPr>
          <w:rFonts w:hint="eastAsia"/>
        </w:rPr>
        <w:t>一般是</w:t>
      </w:r>
      <w:r>
        <w:rPr>
          <w:rFonts w:hint="eastAsia"/>
        </w:rPr>
        <w:t>window.</w:t>
      </w:r>
      <w:r>
        <w:rPr>
          <w:rFonts w:hint="eastAsia"/>
        </w:rPr>
        <w:t>全局下的</w:t>
      </w:r>
      <w:r>
        <w:rPr>
          <w:rFonts w:hint="eastAsia"/>
        </w:rPr>
        <w:t>num</w:t>
      </w:r>
      <w:r>
        <w:rPr>
          <w:rFonts w:hint="eastAsia"/>
        </w:rPr>
        <w:t>改变</w:t>
      </w:r>
      <w:r>
        <w:rPr>
          <w:rFonts w:hint="eastAsia"/>
        </w:rPr>
        <w:t>.</w:t>
      </w:r>
    </w:p>
    <w:p w14:paraId="6AEEC75D" w14:textId="77777777" w:rsidR="009B73F5" w:rsidRDefault="009B73F5" w:rsidP="00604F87">
      <w:pPr>
        <w:pStyle w:val="a7"/>
      </w:pPr>
      <w:r>
        <w:rPr>
          <w:rFonts w:hint="eastAsia"/>
        </w:rPr>
        <w:t>形参赋值使得</w:t>
      </w:r>
      <w:r>
        <w:rPr>
          <w:rFonts w:hint="eastAsia"/>
        </w:rPr>
        <w:t>num=</w:t>
      </w:r>
      <w:r>
        <w:t>20</w:t>
      </w:r>
      <w:r>
        <w:rPr>
          <w:rFonts w:hint="eastAsia"/>
        </w:rPr>
        <w:t>.</w:t>
      </w:r>
      <w:r>
        <w:rPr>
          <w:rFonts w:hint="eastAsia"/>
        </w:rPr>
        <w:t>参与运算从而改变</w:t>
      </w:r>
      <w:r>
        <w:rPr>
          <w:rFonts w:hint="eastAsia"/>
        </w:rPr>
        <w:t>.</w:t>
      </w:r>
      <w:r>
        <w:rPr>
          <w:rFonts w:hint="eastAsia"/>
        </w:rPr>
        <w:t>顺序是</w:t>
      </w:r>
      <w:r>
        <w:rPr>
          <w:rFonts w:hint="eastAsia"/>
        </w:rPr>
        <w:t>num=</w:t>
      </w:r>
      <w:r>
        <w:t>20</w:t>
      </w:r>
      <w:r>
        <w:rPr>
          <w:rFonts w:hint="eastAsia"/>
        </w:rPr>
        <w:t>.</w:t>
      </w:r>
      <w:r>
        <w:rPr>
          <w:rFonts w:hint="eastAsia"/>
        </w:rPr>
        <w:t>在运算使得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*</w:t>
      </w:r>
      <w:r>
        <w:t>3</w:t>
      </w:r>
      <w:r>
        <w:rPr>
          <w:rFonts w:hint="eastAsia"/>
        </w:rPr>
        <w:t>=</w:t>
      </w:r>
      <w:r>
        <w:t>60</w:t>
      </w:r>
      <w:r>
        <w:rPr>
          <w:rFonts w:hint="eastAsia"/>
        </w:rPr>
        <w:t>即是</w:t>
      </w:r>
      <w:r>
        <w:rPr>
          <w:rFonts w:hint="eastAsia"/>
        </w:rPr>
        <w:t>this</w:t>
      </w:r>
      <w:r>
        <w:rPr>
          <w:rFonts w:hint="eastAsia"/>
        </w:rPr>
        <w:t>也就是</w:t>
      </w:r>
      <w:r>
        <w:rPr>
          <w:rFonts w:hint="eastAsia"/>
        </w:rPr>
        <w:t>window.</w:t>
      </w:r>
    </w:p>
    <w:p w14:paraId="6AEEC75E" w14:textId="77777777" w:rsidR="009B73F5" w:rsidRDefault="009B73F5" w:rsidP="00604F87">
      <w:pPr>
        <w:pStyle w:val="a7"/>
      </w:pPr>
      <w:r>
        <w:rPr>
          <w:noProof/>
        </w:rPr>
        <w:drawing>
          <wp:inline distT="0" distB="0" distL="0" distR="0" wp14:anchorId="6AEEC89E" wp14:editId="6AEEC89F">
            <wp:extent cx="5274310" cy="1861820"/>
            <wp:effectExtent l="0" t="0" r="2540" b="508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5F" w14:textId="77777777" w:rsidR="005775EE" w:rsidRDefault="005775EE" w:rsidP="00604F87">
      <w:pPr>
        <w:pStyle w:val="a7"/>
      </w:pPr>
      <w:r>
        <w:rPr>
          <w:rFonts w:hint="eastAsia"/>
        </w:rPr>
        <w:t>注意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难点是自执行函数中</w:t>
      </w:r>
      <w:r>
        <w:rPr>
          <w:rFonts w:hint="eastAsia"/>
        </w:rPr>
        <w:t>[AA]</w:t>
      </w:r>
      <w:r>
        <w:rPr>
          <w:rFonts w:hint="eastAsia"/>
        </w:rPr>
        <w:t>中</w:t>
      </w:r>
      <w:r>
        <w:rPr>
          <w:rFonts w:hint="eastAsia"/>
        </w:rPr>
        <w:t>,num</w:t>
      </w:r>
      <w:r>
        <w:rPr>
          <w:rFonts w:hint="eastAsia"/>
        </w:rPr>
        <w:t>和</w:t>
      </w:r>
      <w:r>
        <w:rPr>
          <w:rFonts w:hint="eastAsia"/>
        </w:rPr>
        <w:t>obj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是两回事</w:t>
      </w:r>
      <w:r>
        <w:rPr>
          <w:rFonts w:hint="eastAsia"/>
        </w:rPr>
        <w:t>.obj.fn</w:t>
      </w:r>
      <w:r>
        <w:rPr>
          <w:rFonts w:hint="eastAsia"/>
        </w:rPr>
        <w:t>中</w:t>
      </w:r>
      <w:r>
        <w:rPr>
          <w:rFonts w:hint="eastAsia"/>
        </w:rPr>
        <w:t>this.num</w:t>
      </w:r>
      <w:r>
        <w:rPr>
          <w:rFonts w:hint="eastAsia"/>
        </w:rPr>
        <w:t>的是指</w:t>
      </w:r>
      <w:r>
        <w:rPr>
          <w:rFonts w:hint="eastAsia"/>
        </w:rPr>
        <w:t>obj</w:t>
      </w:r>
      <w:r>
        <w:t xml:space="preserve"> </w:t>
      </w:r>
      <w:r>
        <w:rPr>
          <w:rFonts w:hint="eastAsia"/>
        </w:rPr>
        <w:t>下的</w:t>
      </w:r>
      <w:r>
        <w:rPr>
          <w:rFonts w:hint="eastAsia"/>
        </w:rPr>
        <w:t xml:space="preserve"> num:</w:t>
      </w:r>
      <w:r>
        <w:t>20</w:t>
      </w:r>
      <w:r>
        <w:rPr>
          <w:rFonts w:hint="eastAsia"/>
        </w:rPr>
        <w:t>.</w:t>
      </w:r>
      <w:r>
        <w:rPr>
          <w:rFonts w:hint="eastAsia"/>
        </w:rPr>
        <w:t>而不是自执行函数中的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.</w:t>
      </w:r>
    </w:p>
    <w:p w14:paraId="6AEEC760" w14:textId="77777777" w:rsidR="005775EE" w:rsidRDefault="00EE5BC7" w:rsidP="00604F87">
      <w:pPr>
        <w:pStyle w:val="a7"/>
      </w:pPr>
      <w:r>
        <w:t xml:space="preserve">   </w:t>
      </w:r>
      <w:r>
        <w:rPr>
          <w:rFonts w:hint="eastAsia"/>
        </w:rPr>
        <w:t>这里</w:t>
      </w:r>
      <w:r>
        <w:rPr>
          <w:rFonts w:hint="eastAsia"/>
        </w:rPr>
        <w:t>obj(</w:t>
      </w:r>
      <w:r>
        <w:t>10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num++</w:t>
      </w:r>
      <w:r>
        <w:rPr>
          <w:rFonts w:hint="eastAsia"/>
        </w:rPr>
        <w:t>以及</w:t>
      </w:r>
      <w:r>
        <w:rPr>
          <w:rFonts w:hint="eastAsia"/>
        </w:rPr>
        <w:t>fn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num++</w:t>
      </w:r>
      <w:r>
        <w:rPr>
          <w:rFonts w:hint="eastAsia"/>
        </w:rPr>
        <w:t>是作用域同一个自执行函数中的</w:t>
      </w:r>
      <w:r>
        <w:rPr>
          <w:rFonts w:hint="eastAsia"/>
        </w:rPr>
        <w:t>num</w:t>
      </w:r>
      <w:r>
        <w:rPr>
          <w:rFonts w:hint="eastAsia"/>
        </w:rPr>
        <w:t>的</w:t>
      </w:r>
      <w:r>
        <w:rPr>
          <w:rFonts w:hint="eastAsia"/>
        </w:rPr>
        <w:t>.</w:t>
      </w:r>
      <w:r>
        <w:rPr>
          <w:rFonts w:hint="eastAsia"/>
        </w:rPr>
        <w:t>跟</w:t>
      </w:r>
      <w:r>
        <w:rPr>
          <w:rFonts w:hint="eastAsia"/>
        </w:rPr>
        <w:t>obj.fn</w:t>
      </w:r>
      <w:r>
        <w:rPr>
          <w:rFonts w:hint="eastAsia"/>
        </w:rPr>
        <w:t>中的</w:t>
      </w:r>
      <w:r>
        <w:rPr>
          <w:rFonts w:hint="eastAsia"/>
        </w:rPr>
        <w:t>this.num</w:t>
      </w:r>
      <w:r>
        <w:rPr>
          <w:rFonts w:hint="eastAsia"/>
        </w:rPr>
        <w:t>是没有关系的</w:t>
      </w:r>
      <w:r>
        <w:rPr>
          <w:rFonts w:hint="eastAsia"/>
        </w:rPr>
        <w:t>.</w:t>
      </w:r>
      <w:r w:rsidR="00F91B0C">
        <w:t xml:space="preserve"> </w:t>
      </w:r>
      <w:r w:rsidR="005775EE">
        <w:rPr>
          <w:noProof/>
        </w:rPr>
        <w:drawing>
          <wp:inline distT="0" distB="0" distL="0" distR="0" wp14:anchorId="6AEEC8A0" wp14:editId="6AEEC8A1">
            <wp:extent cx="5274310" cy="2041525"/>
            <wp:effectExtent l="0" t="0" r="254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61" w14:textId="77777777" w:rsidR="00F91B0C" w:rsidRDefault="00F91B0C" w:rsidP="00604F87">
      <w:pPr>
        <w:pStyle w:val="a7"/>
      </w:pPr>
    </w:p>
    <w:p w14:paraId="6AEEC762" w14:textId="77777777" w:rsidR="00F91B0C" w:rsidRDefault="00F91B0C" w:rsidP="00604F87">
      <w:pPr>
        <w:pStyle w:val="a7"/>
      </w:pPr>
      <w:r>
        <w:t xml:space="preserve"> 5</w:t>
      </w:r>
      <w:r>
        <w:rPr>
          <w:rFonts w:hint="eastAsia"/>
        </w:rPr>
        <w:t>.</w:t>
      </w:r>
    </w:p>
    <w:p w14:paraId="6AEEC763" w14:textId="77777777" w:rsidR="00F91B0C" w:rsidRDefault="00F91B0C" w:rsidP="00604F87">
      <w:pPr>
        <w:pStyle w:val="a7"/>
      </w:pPr>
      <w:r>
        <w:rPr>
          <w:noProof/>
        </w:rPr>
        <w:lastRenderedPageBreak/>
        <w:drawing>
          <wp:inline distT="0" distB="0" distL="0" distR="0" wp14:anchorId="6AEEC8A2" wp14:editId="6AEEC8A3">
            <wp:extent cx="3312015" cy="2951545"/>
            <wp:effectExtent l="0" t="0" r="3175" b="127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322241" cy="296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64" w14:textId="77777777" w:rsidR="00D5369D" w:rsidRDefault="00D5369D" w:rsidP="00604F87">
      <w:pPr>
        <w:pStyle w:val="a7"/>
      </w:pPr>
      <w:r>
        <w:rPr>
          <w:rFonts w:hint="eastAsia"/>
        </w:rPr>
        <w:t>5</w:t>
      </w:r>
      <w:r>
        <w:t xml:space="preserve">1 42 </w:t>
      </w:r>
    </w:p>
    <w:p w14:paraId="6AEEC765" w14:textId="77777777" w:rsidR="00D5369D" w:rsidRDefault="00D5369D" w:rsidP="00604F87">
      <w:pPr>
        <w:pStyle w:val="a7"/>
      </w:pPr>
      <w:r>
        <w:rPr>
          <w:noProof/>
        </w:rPr>
        <w:drawing>
          <wp:inline distT="0" distB="0" distL="0" distR="0" wp14:anchorId="6AEEC8A4" wp14:editId="6AEEC8A5">
            <wp:extent cx="3831220" cy="2046608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837619" cy="2050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0C78">
        <w:rPr>
          <w:rFonts w:hint="eastAsia"/>
        </w:rPr>
        <w:t xml:space="preserve"> </w:t>
      </w:r>
    </w:p>
    <w:p w14:paraId="6AEEC766" w14:textId="77777777" w:rsidR="00B10C78" w:rsidRDefault="00B10C78" w:rsidP="00604F87">
      <w:pPr>
        <w:pStyle w:val="a7"/>
      </w:pPr>
      <w:r>
        <w:rPr>
          <w:rFonts w:hint="eastAsia"/>
        </w:rPr>
        <w:t>obj.fn</w:t>
      </w:r>
      <w:r>
        <w:t xml:space="preserve"> </w:t>
      </w:r>
      <w:r>
        <w:rPr>
          <w:rFonts w:hint="eastAsia"/>
        </w:rPr>
        <w:t>自执行函数返回值</w:t>
      </w:r>
      <w:r>
        <w:rPr>
          <w:rFonts w:hint="eastAsia"/>
        </w:rPr>
        <w:t>.</w:t>
      </w:r>
      <w:r>
        <w:rPr>
          <w:rFonts w:hint="eastAsia"/>
        </w:rPr>
        <w:t>所以</w:t>
      </w:r>
      <w:r>
        <w:rPr>
          <w:rFonts w:hint="eastAsia"/>
        </w:rPr>
        <w:t>obj.fn</w:t>
      </w:r>
      <w:r>
        <w:t xml:space="preserve"> </w:t>
      </w:r>
      <w:r>
        <w:rPr>
          <w:rFonts w:hint="eastAsia"/>
        </w:rPr>
        <w:t>只算</w:t>
      </w:r>
      <w:r>
        <w:rPr>
          <w:rFonts w:hint="eastAsia"/>
        </w:rPr>
        <w:t>return</w:t>
      </w:r>
      <w:r>
        <w:rPr>
          <w:rFonts w:hint="eastAsia"/>
        </w:rPr>
        <w:t>里面的</w:t>
      </w:r>
      <w:r>
        <w:rPr>
          <w:rFonts w:hint="eastAsia"/>
        </w:rPr>
        <w:t>.</w:t>
      </w:r>
    </w:p>
    <w:p w14:paraId="6AEEC767" w14:textId="77777777" w:rsidR="005C0B97" w:rsidRDefault="00EF4A22" w:rsidP="00EF4A22">
      <w:pPr>
        <w:pStyle w:val="a5"/>
      </w:pPr>
      <w:r>
        <w:rPr>
          <w:rFonts w:hint="eastAsia"/>
        </w:rPr>
        <w:t>面试题</w:t>
      </w:r>
    </w:p>
    <w:p w14:paraId="6AEEC768" w14:textId="77777777" w:rsidR="00EF4A22" w:rsidRDefault="00EF4A22" w:rsidP="00EF4A22">
      <w:pPr>
        <w:pStyle w:val="a5"/>
      </w:pPr>
      <w:r>
        <w:rPr>
          <w:rFonts w:hint="eastAsia"/>
        </w:rPr>
        <w:t>1</w:t>
      </w:r>
      <w:r w:rsidR="00025FDA">
        <w:t xml:space="preserve">  </w:t>
      </w:r>
    </w:p>
    <w:p w14:paraId="6AEEC769" w14:textId="77777777" w:rsidR="00EF4A22" w:rsidRDefault="00EF4A22" w:rsidP="00EF4A22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6AEEC8A6" wp14:editId="6AEEC8A7">
            <wp:extent cx="5274310" cy="1203325"/>
            <wp:effectExtent l="0" t="0" r="254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6A" w14:textId="77777777" w:rsidR="00025FDA" w:rsidRDefault="00025FDA" w:rsidP="00025FDA">
      <w:pPr>
        <w:pStyle w:val="a5"/>
        <w:spacing w:line="240" w:lineRule="atLeast"/>
        <w:jc w:val="center"/>
      </w:pPr>
      <w:r>
        <w:rPr>
          <w:noProof/>
        </w:rPr>
        <w:lastRenderedPageBreak/>
        <w:drawing>
          <wp:inline distT="0" distB="0" distL="0" distR="0" wp14:anchorId="6AEEC8A8" wp14:editId="6AEEC8A9">
            <wp:extent cx="4438891" cy="3167506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455390" cy="3179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6B" w14:textId="77777777" w:rsidR="00025FDA" w:rsidRDefault="003E7196" w:rsidP="003E7196">
      <w:pPr>
        <w:pStyle w:val="a6"/>
        <w:numPr>
          <w:ilvl w:val="0"/>
          <w:numId w:val="11"/>
        </w:numPr>
      </w:pPr>
      <w:r>
        <w:rPr>
          <w:rFonts w:hint="eastAsia"/>
        </w:rPr>
        <w:t>为什么不行</w:t>
      </w:r>
      <w:r>
        <w:rPr>
          <w:rFonts w:hint="eastAsia"/>
        </w:rPr>
        <w:t>?</w:t>
      </w:r>
    </w:p>
    <w:p w14:paraId="6AEEC76C" w14:textId="77777777" w:rsidR="003E7196" w:rsidRDefault="003E7196" w:rsidP="003E7196">
      <w:pPr>
        <w:pStyle w:val="a7"/>
        <w:ind w:left="360"/>
      </w:pPr>
      <w:r>
        <w:rPr>
          <w:rFonts w:hint="eastAsia"/>
        </w:rPr>
        <w:t>所有事件绑定是异步编程</w:t>
      </w:r>
      <w:r>
        <w:rPr>
          <w:rFonts w:hint="eastAsia"/>
        </w:rPr>
        <w:t>,</w:t>
      </w:r>
      <w:r>
        <w:rPr>
          <w:rFonts w:hint="eastAsia"/>
        </w:rPr>
        <w:t>当触发点击行为</w:t>
      </w:r>
      <w:r>
        <w:rPr>
          <w:rFonts w:hint="eastAsia"/>
        </w:rPr>
        <w:t>,</w:t>
      </w:r>
      <w:r>
        <w:rPr>
          <w:rFonts w:hint="eastAsia"/>
        </w:rPr>
        <w:t>绑定方法执行的时候</w:t>
      </w:r>
      <w:r>
        <w:rPr>
          <w:rFonts w:hint="eastAsia"/>
        </w:rPr>
        <w:t>,</w:t>
      </w:r>
      <w:r>
        <w:rPr>
          <w:rFonts w:hint="eastAsia"/>
        </w:rPr>
        <w:t>外层循环已经结束</w:t>
      </w:r>
      <w:r w:rsidR="006F40CC">
        <w:rPr>
          <w:rFonts w:hint="eastAsia"/>
        </w:rPr>
        <w:t>;</w:t>
      </w:r>
    </w:p>
    <w:p w14:paraId="6AEEC76D" w14:textId="77777777" w:rsidR="006F40CC" w:rsidRDefault="006F40CC" w:rsidP="003E7196">
      <w:pPr>
        <w:pStyle w:val="a7"/>
        <w:ind w:left="360"/>
      </w:pPr>
      <w:r>
        <w:rPr>
          <w:noProof/>
        </w:rPr>
        <w:drawing>
          <wp:inline distT="0" distB="0" distL="0" distR="0" wp14:anchorId="6AEEC8AA" wp14:editId="6AEEC8AB">
            <wp:extent cx="5274310" cy="815975"/>
            <wp:effectExtent l="0" t="0" r="2540" b="3175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6E" w14:textId="77777777" w:rsidR="00A20D48" w:rsidRDefault="00A20D48" w:rsidP="00BE7281">
      <w:pPr>
        <w:pStyle w:val="a6"/>
        <w:numPr>
          <w:ilvl w:val="0"/>
          <w:numId w:val="12"/>
        </w:numPr>
      </w:pPr>
      <w:r>
        <w:t>如何解决</w:t>
      </w:r>
    </w:p>
    <w:p w14:paraId="6AEEC76F" w14:textId="77777777" w:rsidR="00A20D48" w:rsidRDefault="00BE7281" w:rsidP="008E170C">
      <w:pPr>
        <w:pStyle w:val="a7"/>
        <w:ind w:leftChars="100" w:left="210"/>
      </w:pPr>
      <w:r>
        <w:rPr>
          <w:rFonts w:hint="eastAsia"/>
        </w:rPr>
        <w:t>1</w:t>
      </w:r>
      <w:r w:rsidR="007918A2">
        <w:t>自</w:t>
      </w:r>
      <w:r w:rsidR="007918A2">
        <w:rPr>
          <w:rFonts w:hint="eastAsia"/>
        </w:rPr>
        <w:t>定义</w:t>
      </w:r>
      <w:r w:rsidR="00A20D48">
        <w:t>属性</w:t>
      </w:r>
    </w:p>
    <w:p w14:paraId="6AEEC770" w14:textId="77777777" w:rsidR="00A20D48" w:rsidRDefault="00A20D48" w:rsidP="008E170C">
      <w:pPr>
        <w:pStyle w:val="a7"/>
        <w:numPr>
          <w:ilvl w:val="0"/>
          <w:numId w:val="11"/>
        </w:numPr>
        <w:ind w:leftChars="100" w:left="570"/>
      </w:pPr>
      <w:r>
        <w:t>闭包</w:t>
      </w:r>
    </w:p>
    <w:p w14:paraId="6AEEC771" w14:textId="77777777" w:rsidR="00A20D48" w:rsidRDefault="00A20D48" w:rsidP="008E170C">
      <w:pPr>
        <w:pStyle w:val="a7"/>
        <w:numPr>
          <w:ilvl w:val="0"/>
          <w:numId w:val="11"/>
        </w:numPr>
        <w:ind w:leftChars="100" w:left="570"/>
      </w:pPr>
      <w:r>
        <w:rPr>
          <w:rFonts w:hint="eastAsia"/>
        </w:rPr>
        <w:t>E</w:t>
      </w:r>
      <w:r>
        <w:t>S6</w:t>
      </w:r>
    </w:p>
    <w:p w14:paraId="6AEEC772" w14:textId="77777777" w:rsidR="00547025" w:rsidRDefault="00547025" w:rsidP="00547025">
      <w:pPr>
        <w:pStyle w:val="a7"/>
        <w:ind w:left="570"/>
      </w:pPr>
      <w:r>
        <w:rPr>
          <w:rFonts w:hint="eastAsia"/>
        </w:rPr>
        <w:t>闭包的方法</w:t>
      </w:r>
    </w:p>
    <w:p w14:paraId="6AEEC773" w14:textId="77777777" w:rsidR="008B4CB6" w:rsidRDefault="00920D7B" w:rsidP="008B4CB6">
      <w:pPr>
        <w:pStyle w:val="a7"/>
      </w:pPr>
      <w:r>
        <w:rPr>
          <w:noProof/>
        </w:rPr>
        <w:drawing>
          <wp:inline distT="0" distB="0" distL="0" distR="0" wp14:anchorId="6AEEC8AC" wp14:editId="6AEEC8AD">
            <wp:extent cx="5274310" cy="1395095"/>
            <wp:effectExtent l="0" t="0" r="254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6F55">
        <w:rPr>
          <w:rFonts w:hint="eastAsia"/>
        </w:rPr>
        <w:t xml:space="preserve"> </w:t>
      </w:r>
    </w:p>
    <w:p w14:paraId="6AEEC774" w14:textId="77777777" w:rsidR="00813D99" w:rsidRDefault="00813D99" w:rsidP="008B4CB6">
      <w:pPr>
        <w:pStyle w:val="a7"/>
      </w:pPr>
      <w:r>
        <w:rPr>
          <w:rFonts w:hint="eastAsia"/>
        </w:rPr>
        <w:t>解析原理图</w:t>
      </w:r>
      <w:r>
        <w:rPr>
          <w:rFonts w:hint="eastAsia"/>
        </w:rPr>
        <w:t>:</w:t>
      </w:r>
    </w:p>
    <w:p w14:paraId="6AEEC775" w14:textId="77777777" w:rsidR="00813D99" w:rsidRDefault="00813D99" w:rsidP="008B4CB6">
      <w:pPr>
        <w:pStyle w:val="a7"/>
      </w:pPr>
      <w:r>
        <w:rPr>
          <w:noProof/>
        </w:rPr>
        <w:lastRenderedPageBreak/>
        <w:drawing>
          <wp:inline distT="0" distB="0" distL="0" distR="0" wp14:anchorId="6AEEC8AE" wp14:editId="6AEEC8AF">
            <wp:extent cx="5274310" cy="2055495"/>
            <wp:effectExtent l="0" t="0" r="2540" b="190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76" w14:textId="77777777" w:rsidR="00813D99" w:rsidRDefault="00813D99" w:rsidP="008B4CB6">
      <w:pPr>
        <w:pStyle w:val="a7"/>
      </w:pPr>
      <w:r>
        <w:rPr>
          <w:noProof/>
        </w:rPr>
        <w:drawing>
          <wp:inline distT="0" distB="0" distL="0" distR="0" wp14:anchorId="6AEEC8B0" wp14:editId="6AEEC8B1">
            <wp:extent cx="5274310" cy="2108835"/>
            <wp:effectExtent l="0" t="0" r="254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77" w14:textId="77777777" w:rsidR="00813D99" w:rsidRDefault="00813D99" w:rsidP="008B4CB6">
      <w:pPr>
        <w:pStyle w:val="a7"/>
      </w:pPr>
      <w:r>
        <w:rPr>
          <w:rFonts w:hint="eastAsia"/>
        </w:rPr>
        <w:t>每一次循环</w:t>
      </w:r>
      <w:r>
        <w:rPr>
          <w:rFonts w:hint="eastAsia"/>
        </w:rPr>
        <w:t>,</w:t>
      </w:r>
      <w:r>
        <w:rPr>
          <w:rFonts w:hint="eastAsia"/>
        </w:rPr>
        <w:t>都执行自执行函数形成一个私有作用域</w:t>
      </w:r>
      <w:r>
        <w:rPr>
          <w:rFonts w:hint="eastAsia"/>
        </w:rPr>
        <w:t>(</w:t>
      </w:r>
      <w:r>
        <w:rPr>
          <w:rFonts w:hint="eastAsia"/>
        </w:rPr>
        <w:t>不销毁</w:t>
      </w:r>
      <w:r>
        <w:rPr>
          <w:rFonts w:hint="eastAsia"/>
        </w:rPr>
        <w:t>),</w:t>
      </w:r>
      <w:r>
        <w:rPr>
          <w:rFonts w:hint="eastAsia"/>
        </w:rPr>
        <w:t>里面设定一个私有变量</w:t>
      </w:r>
      <w:r>
        <w:rPr>
          <w:rFonts w:hint="eastAsia"/>
        </w:rPr>
        <w:t>i,</w:t>
      </w:r>
      <w:r>
        <w:rPr>
          <w:rFonts w:hint="eastAsia"/>
        </w:rPr>
        <w:t>让</w:t>
      </w:r>
      <w:r>
        <w:rPr>
          <w:rFonts w:hint="eastAsia"/>
        </w:rPr>
        <w:t>i</w:t>
      </w:r>
      <w:r>
        <w:rPr>
          <w:rFonts w:hint="eastAsia"/>
        </w:rPr>
        <w:t>村粗后期需要用到的索引</w:t>
      </w:r>
      <w:r>
        <w:rPr>
          <w:rFonts w:hint="eastAsia"/>
        </w:rPr>
        <w:t>.</w:t>
      </w:r>
      <w:r>
        <w:rPr>
          <w:rFonts w:hint="eastAsia"/>
        </w:rPr>
        <w:t>第一个作用域</w:t>
      </w:r>
      <w:r>
        <w:rPr>
          <w:rFonts w:hint="eastAsia"/>
        </w:rPr>
        <w:t>:i=</w:t>
      </w:r>
      <w:r>
        <w:t>0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第二个作用域</w:t>
      </w:r>
      <w:r>
        <w:rPr>
          <w:rFonts w:hint="eastAsia"/>
        </w:rPr>
        <w:t>:i=</w:t>
      </w:r>
      <w:r>
        <w:t>1</w:t>
      </w:r>
    </w:p>
    <w:p w14:paraId="6AEEC778" w14:textId="77777777" w:rsidR="00813D99" w:rsidRDefault="00813D99" w:rsidP="008B4CB6">
      <w:pPr>
        <w:pStyle w:val="a7"/>
      </w:pPr>
      <w:r>
        <w:rPr>
          <w:rFonts w:hint="eastAsia"/>
        </w:rPr>
        <w:t>点击触发方法执行</w:t>
      </w:r>
      <w:r>
        <w:rPr>
          <w:rFonts w:hint="eastAsia"/>
        </w:rPr>
        <w:t>,</w:t>
      </w:r>
      <w:r>
        <w:rPr>
          <w:rFonts w:hint="eastAsia"/>
        </w:rPr>
        <w:t>用到变量</w:t>
      </w:r>
      <w:r>
        <w:rPr>
          <w:rFonts w:hint="eastAsia"/>
        </w:rPr>
        <w:t>i.</w:t>
      </w:r>
      <w:r>
        <w:rPr>
          <w:rFonts w:hint="eastAsia"/>
        </w:rPr>
        <w:t>向对应的上级作用域</w:t>
      </w:r>
      <w:r>
        <w:rPr>
          <w:rFonts w:hint="eastAsia"/>
        </w:rPr>
        <w:t>(</w:t>
      </w:r>
      <w:r>
        <w:rPr>
          <w:rFonts w:hint="eastAsia"/>
        </w:rPr>
        <w:t>没有销毁的那个</w:t>
      </w:r>
      <w:r>
        <w:rPr>
          <w:rFonts w:hint="eastAsia"/>
        </w:rPr>
        <w:t>)</w:t>
      </w:r>
      <w:r>
        <w:rPr>
          <w:rFonts w:hint="eastAsia"/>
        </w:rPr>
        <w:t>查找</w:t>
      </w:r>
      <w:r>
        <w:rPr>
          <w:rFonts w:hint="eastAsia"/>
        </w:rPr>
        <w:t>,</w:t>
      </w:r>
      <w:r>
        <w:rPr>
          <w:rFonts w:hint="eastAsia"/>
        </w:rPr>
        <w:t>而上级作用域中存续的</w:t>
      </w:r>
      <w:r>
        <w:rPr>
          <w:rFonts w:hint="eastAsia"/>
        </w:rPr>
        <w:t>i</w:t>
      </w:r>
      <w:r>
        <w:rPr>
          <w:rFonts w:hint="eastAsia"/>
        </w:rPr>
        <w:t>的值就是我们需要的索引</w:t>
      </w:r>
    </w:p>
    <w:p w14:paraId="6AEEC779" w14:textId="77777777" w:rsidR="00BC6F55" w:rsidRDefault="00920D7B" w:rsidP="008B4CB6">
      <w:pPr>
        <w:pStyle w:val="a7"/>
        <w:rPr>
          <w:b/>
        </w:rPr>
      </w:pPr>
      <w:r>
        <w:rPr>
          <w:rFonts w:hint="eastAsia"/>
          <w:b/>
        </w:rPr>
        <w:t xml:space="preserve"> </w:t>
      </w:r>
      <w:r w:rsidR="00BC6F55">
        <w:rPr>
          <w:b/>
        </w:rPr>
        <w:t>ES6</w:t>
      </w:r>
      <w:r w:rsidR="00BC6F55">
        <w:rPr>
          <w:rFonts w:hint="eastAsia"/>
          <w:b/>
        </w:rPr>
        <w:t>语法</w:t>
      </w:r>
      <w:r w:rsidR="00BC6F55">
        <w:rPr>
          <w:rFonts w:hint="eastAsia"/>
          <w:b/>
        </w:rPr>
        <w:t xml:space="preserve"> </w:t>
      </w:r>
    </w:p>
    <w:p w14:paraId="6AEEC77A" w14:textId="77777777" w:rsidR="00BC6F55" w:rsidRDefault="00BC6F55" w:rsidP="00BC6F55">
      <w:pPr>
        <w:pStyle w:val="a7"/>
      </w:pPr>
      <w:r w:rsidRPr="00BC6F55">
        <w:t>直接</w:t>
      </w:r>
      <w:r w:rsidRPr="00BC6F55">
        <w:t xml:space="preserve">var=&gt;let </w:t>
      </w:r>
    </w:p>
    <w:p w14:paraId="6AEEC77B" w14:textId="77777777" w:rsidR="00D00C7E" w:rsidRDefault="00BC6F55" w:rsidP="00BC6F55">
      <w:pPr>
        <w:pStyle w:val="a7"/>
      </w:pPr>
      <w:r>
        <w:rPr>
          <w:noProof/>
        </w:rPr>
        <w:drawing>
          <wp:inline distT="0" distB="0" distL="0" distR="0" wp14:anchorId="6AEEC8B2" wp14:editId="6AEEC8B3">
            <wp:extent cx="5274310" cy="1388745"/>
            <wp:effectExtent l="0" t="0" r="2540" b="190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7453">
        <w:rPr>
          <w:rFonts w:hint="eastAsia"/>
        </w:rPr>
        <w:t xml:space="preserve"> </w:t>
      </w:r>
      <w:r w:rsidR="00F26B3B"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D00C7E">
        <w:t xml:space="preserve">                               </w:t>
      </w:r>
    </w:p>
    <w:p w14:paraId="6AEEC77C" w14:textId="77777777" w:rsidR="00D00C7E" w:rsidRDefault="00D00C7E" w:rsidP="00BC6F55">
      <w:pPr>
        <w:pStyle w:val="a7"/>
      </w:pPr>
    </w:p>
    <w:p w14:paraId="6AEEC77D" w14:textId="77777777" w:rsidR="00D00C7E" w:rsidRDefault="00D00C7E" w:rsidP="00BC6F55">
      <w:pPr>
        <w:pStyle w:val="a7"/>
        <w:rPr>
          <w:noProof/>
        </w:rPr>
      </w:pPr>
    </w:p>
    <w:p w14:paraId="6AEEC77E" w14:textId="77777777" w:rsidR="00D00C7E" w:rsidRDefault="00D00C7E" w:rsidP="00BC6F55">
      <w:pPr>
        <w:pStyle w:val="a7"/>
        <w:rPr>
          <w:noProof/>
        </w:rPr>
      </w:pPr>
    </w:p>
    <w:p w14:paraId="6AEEC77F" w14:textId="77777777" w:rsidR="00D00C7E" w:rsidRDefault="00D00C7E" w:rsidP="00BC6F55">
      <w:pPr>
        <w:pStyle w:val="a7"/>
        <w:rPr>
          <w:noProof/>
        </w:rPr>
      </w:pPr>
    </w:p>
    <w:p w14:paraId="6AEEC780" w14:textId="77777777" w:rsidR="00D00C7E" w:rsidRDefault="00D00C7E" w:rsidP="00BC6F55">
      <w:pPr>
        <w:pStyle w:val="a7"/>
        <w:rPr>
          <w:noProof/>
        </w:rPr>
      </w:pPr>
    </w:p>
    <w:p w14:paraId="6AEEC781" w14:textId="77777777" w:rsidR="00D00C7E" w:rsidRDefault="00D00C7E" w:rsidP="00BC6F55">
      <w:pPr>
        <w:pStyle w:val="a7"/>
        <w:rPr>
          <w:noProof/>
        </w:rPr>
      </w:pPr>
    </w:p>
    <w:p w14:paraId="6AEEC782" w14:textId="77777777" w:rsidR="00D00C7E" w:rsidRDefault="00D00C7E" w:rsidP="00BC6F55">
      <w:pPr>
        <w:pStyle w:val="a7"/>
        <w:rPr>
          <w:noProof/>
        </w:rPr>
      </w:pPr>
    </w:p>
    <w:p w14:paraId="6AEEC783" w14:textId="77777777" w:rsidR="00D00C7E" w:rsidRDefault="00D00C7E" w:rsidP="00BC6F55">
      <w:pPr>
        <w:pStyle w:val="a7"/>
        <w:rPr>
          <w:noProof/>
        </w:rPr>
      </w:pPr>
    </w:p>
    <w:p w14:paraId="6AEEC784" w14:textId="77777777" w:rsidR="00D00C7E" w:rsidRDefault="00D00C7E" w:rsidP="00D00C7E">
      <w:pPr>
        <w:pStyle w:val="a6"/>
        <w:rPr>
          <w:noProof/>
        </w:rPr>
      </w:pPr>
      <w:r>
        <w:rPr>
          <w:rFonts w:hint="eastAsia"/>
          <w:noProof/>
        </w:rPr>
        <w:lastRenderedPageBreak/>
        <w:t>2</w:t>
      </w:r>
      <w:r w:rsidR="00166595">
        <w:rPr>
          <w:noProof/>
        </w:rPr>
        <w:t xml:space="preserve"> </w:t>
      </w:r>
      <w:r w:rsidR="00166595">
        <w:rPr>
          <w:rFonts w:hint="eastAsia"/>
          <w:noProof/>
        </w:rPr>
        <w:t>考察</w:t>
      </w:r>
      <w:r w:rsidR="00166595">
        <w:rPr>
          <w:rFonts w:hint="eastAsia"/>
          <w:noProof/>
        </w:rPr>
        <w:t>this</w:t>
      </w:r>
      <w:r w:rsidR="00166595">
        <w:rPr>
          <w:rFonts w:hint="eastAsia"/>
          <w:noProof/>
        </w:rPr>
        <w:t>指向问题</w:t>
      </w:r>
    </w:p>
    <w:p w14:paraId="6AEEC785" w14:textId="77777777" w:rsidR="00BC68D6" w:rsidRPr="00BC68D6" w:rsidRDefault="00BC68D6" w:rsidP="00BC68D6">
      <w:pPr>
        <w:pStyle w:val="a7"/>
        <w:rPr>
          <w:b/>
          <w:color w:val="FF0000"/>
        </w:rPr>
      </w:pPr>
      <w:r w:rsidRPr="00BC68D6">
        <w:rPr>
          <w:rFonts w:hint="eastAsia"/>
          <w:b/>
          <w:color w:val="FF0000"/>
        </w:rPr>
        <w:t>背</w:t>
      </w:r>
    </w:p>
    <w:p w14:paraId="6AEEC786" w14:textId="77777777" w:rsidR="00E836CA" w:rsidRDefault="00E25A7F" w:rsidP="00E25A7F">
      <w:pPr>
        <w:pStyle w:val="a7"/>
      </w:pPr>
      <w:r>
        <w:rPr>
          <w:noProof/>
        </w:rPr>
        <w:drawing>
          <wp:inline distT="0" distB="0" distL="0" distR="0" wp14:anchorId="6AEEC8B4" wp14:editId="6AEEC8B5">
            <wp:extent cx="5274310" cy="872490"/>
            <wp:effectExtent l="0" t="0" r="2540" b="381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87" w14:textId="77777777" w:rsidR="007E7686" w:rsidRPr="00E25A7F" w:rsidRDefault="007E7686" w:rsidP="00E25A7F">
      <w:pPr>
        <w:pStyle w:val="a7"/>
      </w:pPr>
      <w:r>
        <w:tab/>
        <w:t>1</w:t>
      </w:r>
    </w:p>
    <w:p w14:paraId="6AEEC788" w14:textId="77777777" w:rsidR="00D00C7E" w:rsidRDefault="00D00C7E" w:rsidP="00D00C7E">
      <w:pPr>
        <w:pStyle w:val="HTML"/>
        <w:shd w:val="clear" w:color="auto" w:fill="2B2B2B"/>
        <w:spacing w:before="312" w:after="312"/>
        <w:rPr>
          <w:color w:val="A9B7C6"/>
        </w:rPr>
      </w:pPr>
      <w:r>
        <w:rPr>
          <w:rFonts w:hint="eastAsia"/>
          <w:color w:val="E8BF6A"/>
        </w:rPr>
        <w:t>&lt;script&gt;</w:t>
      </w:r>
      <w:r>
        <w:rPr>
          <w:rFonts w:hint="eastAsia"/>
          <w:color w:val="E8BF6A"/>
        </w:rPr>
        <w:br/>
        <w:t xml:space="preserve">    </w:t>
      </w:r>
      <w:r>
        <w:rPr>
          <w:rFonts w:hint="eastAsia"/>
          <w:b/>
          <w:bCs/>
          <w:color w:val="CC7832"/>
        </w:rPr>
        <w:t xml:space="preserve">var </w:t>
      </w:r>
      <w:r>
        <w:rPr>
          <w:rFonts w:hint="eastAsia"/>
          <w:color w:val="A9B7C6"/>
        </w:rPr>
        <w:t>fullName=</w:t>
      </w:r>
      <w:r>
        <w:rPr>
          <w:rFonts w:hint="eastAsia"/>
          <w:color w:val="6A8759"/>
        </w:rPr>
        <w:t>'language'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b/>
          <w:bCs/>
          <w:color w:val="CC7832"/>
        </w:rPr>
        <w:t xml:space="preserve">var  </w:t>
      </w:r>
      <w:r>
        <w:rPr>
          <w:rFonts w:hint="eastAsia"/>
          <w:color w:val="A9B7C6"/>
        </w:rPr>
        <w:t>obj =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9876AA"/>
        </w:rPr>
        <w:t>fullName</w:t>
      </w:r>
      <w:r>
        <w:rPr>
          <w:rFonts w:hint="eastAsia"/>
          <w:color w:val="A9B7C6"/>
        </w:rPr>
        <w:t>:</w:t>
      </w:r>
      <w:r>
        <w:rPr>
          <w:rFonts w:hint="eastAsia"/>
          <w:color w:val="6A8759"/>
        </w:rPr>
        <w:t>'javascript'</w:t>
      </w:r>
      <w:r>
        <w:rPr>
          <w:rFonts w:hint="eastAsia"/>
          <w:color w:val="CC7832"/>
        </w:rPr>
        <w:t>,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9876AA"/>
        </w:rPr>
        <w:t>prop</w:t>
      </w:r>
      <w:r>
        <w:rPr>
          <w:rFonts w:hint="eastAsia"/>
          <w:color w:val="A9B7C6"/>
        </w:rPr>
        <w:t>:{</w:t>
      </w:r>
      <w:r>
        <w:rPr>
          <w:rFonts w:hint="eastAsia"/>
          <w:color w:val="A9B7C6"/>
        </w:rPr>
        <w:br/>
        <w:t xml:space="preserve">            </w:t>
      </w:r>
      <w:r>
        <w:rPr>
          <w:rFonts w:hint="eastAsia"/>
          <w:color w:val="FFC66D"/>
        </w:rPr>
        <w:t>getFullName</w:t>
      </w:r>
      <w:r>
        <w:rPr>
          <w:rFonts w:hint="eastAsia"/>
          <w:color w:val="A9B7C6"/>
        </w:rPr>
        <w:t>:</w:t>
      </w:r>
      <w:r>
        <w:rPr>
          <w:rFonts w:hint="eastAsia"/>
          <w:b/>
          <w:bCs/>
          <w:color w:val="CC7832"/>
        </w:rPr>
        <w:t xml:space="preserve">function </w:t>
      </w:r>
      <w:r>
        <w:rPr>
          <w:rFonts w:hint="eastAsia"/>
          <w:color w:val="A9B7C6"/>
        </w:rPr>
        <w:t>() {</w:t>
      </w:r>
      <w:r>
        <w:rPr>
          <w:rFonts w:hint="eastAsia"/>
          <w:color w:val="A9B7C6"/>
        </w:rPr>
        <w:br/>
        <w:t xml:space="preserve">                </w:t>
      </w:r>
      <w:r>
        <w:rPr>
          <w:rFonts w:hint="eastAsia"/>
          <w:b/>
          <w:bCs/>
          <w:color w:val="CC7832"/>
        </w:rPr>
        <w:t>return this</w:t>
      </w:r>
      <w:r>
        <w:rPr>
          <w:rFonts w:hint="eastAsia"/>
          <w:color w:val="A9B7C6"/>
        </w:rPr>
        <w:t>.</w:t>
      </w:r>
      <w:r>
        <w:rPr>
          <w:rFonts w:hint="eastAsia"/>
          <w:color w:val="9876AA"/>
        </w:rPr>
        <w:t>fullNam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  <w:t xml:space="preserve">        }</w:t>
      </w:r>
      <w:r>
        <w:rPr>
          <w:rFonts w:hint="eastAsia"/>
          <w:color w:val="A9B7C6"/>
        </w:rPr>
        <w:br/>
        <w:t xml:space="preserve">    }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console.</w:t>
      </w:r>
      <w:r>
        <w:rPr>
          <w:rFonts w:hint="eastAsia"/>
          <w:color w:val="FFC66D"/>
        </w:rPr>
        <w:t>log</w:t>
      </w:r>
      <w:r>
        <w:rPr>
          <w:rFonts w:hint="eastAsia"/>
          <w:color w:val="A9B7C6"/>
        </w:rPr>
        <w:t>(obj.</w:t>
      </w:r>
      <w:r>
        <w:rPr>
          <w:rFonts w:hint="eastAsia"/>
          <w:color w:val="9876AA"/>
        </w:rPr>
        <w:t>prop</w:t>
      </w:r>
      <w:r>
        <w:rPr>
          <w:rFonts w:hint="eastAsia"/>
          <w:color w:val="A9B7C6"/>
        </w:rPr>
        <w:t>.</w:t>
      </w:r>
      <w:r>
        <w:rPr>
          <w:rFonts w:hint="eastAsia"/>
          <w:color w:val="FFC66D"/>
        </w:rPr>
        <w:t>getFullName</w:t>
      </w:r>
      <w:r>
        <w:rPr>
          <w:rFonts w:hint="eastAsia"/>
          <w:color w:val="A9B7C6"/>
        </w:rPr>
        <w:t>()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b/>
          <w:bCs/>
          <w:color w:val="CC7832"/>
        </w:rPr>
        <w:t xml:space="preserve">var </w:t>
      </w:r>
      <w:r>
        <w:rPr>
          <w:rFonts w:hint="eastAsia"/>
          <w:color w:val="A9B7C6"/>
        </w:rPr>
        <w:t>test=obj.</w:t>
      </w:r>
      <w:r>
        <w:rPr>
          <w:rFonts w:hint="eastAsia"/>
          <w:color w:val="9876AA"/>
        </w:rPr>
        <w:t>prop</w:t>
      </w:r>
      <w:r>
        <w:rPr>
          <w:rFonts w:hint="eastAsia"/>
          <w:color w:val="A9B7C6"/>
        </w:rPr>
        <w:t>.</w:t>
      </w:r>
      <w:r>
        <w:rPr>
          <w:rFonts w:hint="eastAsia"/>
          <w:color w:val="FFC66D"/>
        </w:rPr>
        <w:t>getFullNam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console.</w:t>
      </w:r>
      <w:r>
        <w:rPr>
          <w:rFonts w:hint="eastAsia"/>
          <w:color w:val="FFC66D"/>
        </w:rPr>
        <w:t>log</w:t>
      </w:r>
      <w:r>
        <w:rPr>
          <w:rFonts w:hint="eastAsia"/>
          <w:color w:val="A9B7C6"/>
        </w:rPr>
        <w:t>(test()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E8BF6A"/>
        </w:rPr>
        <w:t>&lt;/script&gt;</w:t>
      </w:r>
    </w:p>
    <w:p w14:paraId="6AEEC789" w14:textId="77777777" w:rsidR="00D00C7E" w:rsidRDefault="0050329C" w:rsidP="00BC6F55">
      <w:pPr>
        <w:pStyle w:val="a7"/>
      </w:pPr>
      <w:r>
        <w:rPr>
          <w:rFonts w:hint="eastAsia"/>
        </w:rPr>
        <w:t>answer:</w:t>
      </w:r>
    </w:p>
    <w:p w14:paraId="6AEEC78A" w14:textId="77777777" w:rsidR="0050329C" w:rsidRPr="00D00C7E" w:rsidRDefault="0050329C" w:rsidP="00BC6F55">
      <w:pPr>
        <w:pStyle w:val="a7"/>
      </w:pPr>
      <w:r>
        <w:rPr>
          <w:noProof/>
        </w:rPr>
        <w:drawing>
          <wp:inline distT="0" distB="0" distL="0" distR="0" wp14:anchorId="6AEEC8B6" wp14:editId="6AEEC8B7">
            <wp:extent cx="5274310" cy="2073275"/>
            <wp:effectExtent l="0" t="0" r="2540" b="3175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36CA">
        <w:rPr>
          <w:rFonts w:hint="eastAsia"/>
        </w:rPr>
        <w:t xml:space="preserve"> </w:t>
      </w:r>
    </w:p>
    <w:p w14:paraId="6AEEC78B" w14:textId="77777777" w:rsidR="007E7686" w:rsidRDefault="00D00C7E" w:rsidP="007E7686">
      <w:pPr>
        <w:pStyle w:val="a7"/>
        <w:jc w:val="both"/>
      </w:pPr>
      <w:r>
        <w:t xml:space="preserve"> </w:t>
      </w:r>
      <w:r w:rsidR="00F26B3B">
        <w:t xml:space="preserve"> </w:t>
      </w:r>
      <w:r>
        <w:t xml:space="preserve"> </w:t>
      </w:r>
      <w:r w:rsidR="007E7686">
        <w:t xml:space="preserve">                               </w:t>
      </w:r>
    </w:p>
    <w:p w14:paraId="6AEEC78C" w14:textId="77777777" w:rsidR="00CC1682" w:rsidRDefault="007E7686" w:rsidP="007E7686">
      <w:pPr>
        <w:pStyle w:val="a7"/>
        <w:jc w:val="both"/>
      </w:pPr>
      <w:r>
        <w:t xml:space="preserve"> 2</w:t>
      </w:r>
      <w:r w:rsidR="00F26B3B">
        <w:t xml:space="preserve">                    </w:t>
      </w:r>
    </w:p>
    <w:p w14:paraId="6AEEC78D" w14:textId="77777777" w:rsidR="00B815CC" w:rsidRDefault="00CC1682" w:rsidP="007E7686">
      <w:pPr>
        <w:pStyle w:val="a7"/>
        <w:jc w:val="both"/>
      </w:pPr>
      <w:r>
        <w:rPr>
          <w:noProof/>
        </w:rPr>
        <w:lastRenderedPageBreak/>
        <w:drawing>
          <wp:inline distT="0" distB="0" distL="0" distR="0" wp14:anchorId="6AEEC8B8" wp14:editId="6AEEC8B9">
            <wp:extent cx="4311569" cy="2627119"/>
            <wp:effectExtent l="0" t="0" r="0" b="190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314672" cy="262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6B3B">
        <w:t xml:space="preserve">        </w:t>
      </w:r>
    </w:p>
    <w:p w14:paraId="6AEEC78E" w14:textId="77777777" w:rsidR="00B815CC" w:rsidRDefault="00B815CC" w:rsidP="007E7686">
      <w:pPr>
        <w:pStyle w:val="a7"/>
        <w:jc w:val="both"/>
      </w:pPr>
      <w:r>
        <w:t xml:space="preserve"> answer:</w:t>
      </w:r>
    </w:p>
    <w:p w14:paraId="6AEEC78F" w14:textId="77777777" w:rsidR="00604133" w:rsidRDefault="00B815CC" w:rsidP="007E7686">
      <w:pPr>
        <w:pStyle w:val="a7"/>
        <w:jc w:val="both"/>
      </w:pPr>
      <w:r>
        <w:rPr>
          <w:noProof/>
        </w:rPr>
        <w:drawing>
          <wp:inline distT="0" distB="0" distL="0" distR="0" wp14:anchorId="6AEEC8BA" wp14:editId="6AEEC8BB">
            <wp:extent cx="5274310" cy="2322195"/>
            <wp:effectExtent l="0" t="0" r="2540" b="190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6B3B">
        <w:t xml:space="preserve">   </w:t>
      </w:r>
    </w:p>
    <w:p w14:paraId="6AEEC790" w14:textId="77777777" w:rsidR="00604133" w:rsidRDefault="00604133" w:rsidP="00604133">
      <w:pPr>
        <w:pStyle w:val="a6"/>
        <w:numPr>
          <w:ilvl w:val="0"/>
          <w:numId w:val="12"/>
        </w:numPr>
      </w:pPr>
      <w:r>
        <w:rPr>
          <w:rFonts w:hint="eastAsia"/>
        </w:rPr>
        <w:t>关于原型重定向问题</w:t>
      </w:r>
      <w:r w:rsidR="00F26B3B">
        <w:t xml:space="preserve">        </w:t>
      </w:r>
    </w:p>
    <w:p w14:paraId="6AEEC791" w14:textId="77777777" w:rsidR="006550AC" w:rsidRDefault="00310816" w:rsidP="00D455CE">
      <w:pPr>
        <w:pStyle w:val="a7"/>
      </w:pPr>
      <w:r>
        <w:rPr>
          <mc:AlternateContent>
            <mc:Choice Requires="w16se">
              <w:rFonts w:hint="eastAsia"/>
            </mc:Choice>
            <mc:Fallback>
              <w:rFonts w:ascii="Segoe UI Symbol" w:eastAsia="Segoe UI Symbol" w:hAnsi="Segoe UI Symbol" w:cs="Segoe UI Symbol"/>
            </mc:Fallback>
          </mc:AlternateContent>
        </w:rPr>
        <mc:AlternateContent>
          <mc:Choice Requires="w16se">
            <w16se:symEx w16se:font="Segoe UI Symbol" w16se:char="2606"/>
          </mc:Choice>
          <mc:Fallback>
            <w:t>☆</w:t>
          </mc:Fallback>
        </mc:AlternateContent>
      </w:r>
      <w:r>
        <w:t xml:space="preserve"> </w:t>
      </w:r>
      <w:r w:rsidR="00D455CE">
        <w:rPr>
          <w:rFonts w:hint="eastAsia"/>
        </w:rPr>
        <w:t>什么都不想就是画图</w:t>
      </w:r>
      <w:r w:rsidR="00F26B3B">
        <w:t xml:space="preserve">  </w:t>
      </w:r>
    </w:p>
    <w:p w14:paraId="6AEEC792" w14:textId="77777777" w:rsidR="00E23172" w:rsidRDefault="00E23172" w:rsidP="00D455CE">
      <w:pPr>
        <w:pStyle w:val="a7"/>
      </w:pPr>
      <w:r>
        <w:rPr>
          <w:noProof/>
        </w:rPr>
        <w:drawing>
          <wp:inline distT="0" distB="0" distL="0" distR="0" wp14:anchorId="6AEEC8BC" wp14:editId="6AEEC8BD">
            <wp:extent cx="2001697" cy="2771534"/>
            <wp:effectExtent l="0" t="0" r="0" b="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007804" cy="2779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93" w14:textId="77777777" w:rsidR="0060250C" w:rsidRDefault="0060250C" w:rsidP="0060250C">
      <w:pPr>
        <w:pStyle w:val="a6"/>
      </w:pPr>
      <w:r>
        <w:rPr>
          <w:rFonts w:hint="eastAsia"/>
        </w:rPr>
        <w:lastRenderedPageBreak/>
        <w:t>重定向原型</w:t>
      </w:r>
    </w:p>
    <w:p w14:paraId="6AEEC794" w14:textId="77777777" w:rsidR="0006056B" w:rsidRDefault="0006056B" w:rsidP="00D455CE">
      <w:pPr>
        <w:pStyle w:val="a7"/>
      </w:pPr>
      <w:r>
        <w:rPr>
          <w:rFonts w:hint="eastAsia"/>
        </w:rPr>
        <w:t>自己开辟的堆内存不知道是谁的实例就指向</w:t>
      </w:r>
      <w:r>
        <w:rPr>
          <w:rFonts w:hint="eastAsia"/>
        </w:rPr>
        <w:t>object.</w:t>
      </w:r>
      <w:r>
        <w:rPr>
          <w:rFonts w:hint="eastAsia"/>
        </w:rPr>
        <w:t>原型</w:t>
      </w:r>
      <w:r>
        <w:rPr>
          <w:rFonts w:hint="eastAsia"/>
        </w:rPr>
        <w:t>(prototype)</w:t>
      </w:r>
      <w:r w:rsidR="002F6CF4">
        <w:rPr>
          <w:rFonts w:hint="eastAsia"/>
        </w:rPr>
        <w:t>.</w:t>
      </w:r>
      <w:r w:rsidR="002F6CF4">
        <w:rPr>
          <w:rFonts w:hint="eastAsia"/>
        </w:rPr>
        <w:t>浏览器默认开辟的堆内存会在空闲时期把不占用的释放掉</w:t>
      </w:r>
      <w:r w:rsidR="002F6CF4">
        <w:rPr>
          <w:rFonts w:hint="eastAsia"/>
        </w:rPr>
        <w:t>.</w:t>
      </w:r>
    </w:p>
    <w:p w14:paraId="6AEEC795" w14:textId="77777777" w:rsidR="00765CEB" w:rsidRDefault="00F05572" w:rsidP="00D455CE">
      <w:pPr>
        <w:pStyle w:val="a7"/>
      </w:pPr>
      <w:r>
        <w:rPr>
          <w:rFonts w:hint="eastAsia"/>
        </w:rPr>
        <w:t>1</w:t>
      </w:r>
      <w:r w:rsidR="00765CEB">
        <w:rPr>
          <w:rFonts w:hint="eastAsia"/>
        </w:rPr>
        <w:t>自己开辟的</w:t>
      </w:r>
      <w:r>
        <w:rPr>
          <w:rFonts w:hint="eastAsia"/>
        </w:rPr>
        <w:t>堆内存</w:t>
      </w:r>
      <w:r w:rsidR="00765CEB">
        <w:rPr>
          <w:rFonts w:hint="eastAsia"/>
        </w:rPr>
        <w:t>没有</w:t>
      </w:r>
      <w:r w:rsidR="00765CEB">
        <w:rPr>
          <w:rFonts w:hint="eastAsia"/>
        </w:rPr>
        <w:t>constructor</w:t>
      </w:r>
      <w:r w:rsidR="00765CEB">
        <w:rPr>
          <w:rFonts w:hint="eastAsia"/>
        </w:rPr>
        <w:t>的这个属性</w:t>
      </w:r>
      <w:r w:rsidR="00F74605">
        <w:rPr>
          <w:rFonts w:hint="eastAsia"/>
        </w:rPr>
        <w:t>,</w:t>
      </w:r>
      <w:r w:rsidR="00F74605">
        <w:rPr>
          <w:rFonts w:hint="eastAsia"/>
        </w:rPr>
        <w:t>导致类的原型构造函数缺失</w:t>
      </w:r>
      <w:r w:rsidR="00F74605">
        <w:rPr>
          <w:rFonts w:hint="eastAsia"/>
        </w:rPr>
        <w:t>.</w:t>
      </w:r>
    </w:p>
    <w:p w14:paraId="6AEEC796" w14:textId="77777777" w:rsidR="00F74605" w:rsidRDefault="00F74605" w:rsidP="00D455CE">
      <w:pPr>
        <w:pStyle w:val="a7"/>
      </w:pPr>
      <w:r>
        <w:rPr>
          <w:rFonts w:hint="eastAsia"/>
        </w:rPr>
        <w:t>解决</w:t>
      </w:r>
      <w:r>
        <w:rPr>
          <w:rFonts w:hint="eastAsia"/>
        </w:rPr>
        <w:t>:</w:t>
      </w:r>
      <w:r>
        <w:rPr>
          <w:rFonts w:hint="eastAsia"/>
        </w:rPr>
        <w:t>自己手动在堆内存中增加</w:t>
      </w:r>
      <w:r>
        <w:rPr>
          <w:rFonts w:hint="eastAsia"/>
        </w:rPr>
        <w:t>constructor</w:t>
      </w:r>
      <w:r>
        <w:rPr>
          <w:rFonts w:hint="eastAsia"/>
        </w:rPr>
        <w:t>属性</w:t>
      </w:r>
      <w:r>
        <w:rPr>
          <w:rFonts w:hint="eastAsia"/>
        </w:rPr>
        <w:t>.</w:t>
      </w:r>
    </w:p>
    <w:p w14:paraId="6AEEC797" w14:textId="77777777" w:rsidR="00F05572" w:rsidRDefault="00DE37D3" w:rsidP="00D455CE">
      <w:pPr>
        <w:pStyle w:val="a7"/>
      </w:pPr>
      <w:r>
        <w:t>2</w:t>
      </w:r>
      <w:r>
        <w:rPr>
          <w:rFonts w:hint="eastAsia"/>
        </w:rPr>
        <w:t>当原型重定向后</w:t>
      </w:r>
      <w:r>
        <w:rPr>
          <w:rFonts w:hint="eastAsia"/>
        </w:rPr>
        <w:t>,</w:t>
      </w:r>
      <w:r>
        <w:rPr>
          <w:rFonts w:hint="eastAsia"/>
        </w:rPr>
        <w:t>浏览器开辟的那个原型堆内存会被释放掉</w:t>
      </w:r>
      <w:r>
        <w:rPr>
          <w:rFonts w:hint="eastAsia"/>
        </w:rPr>
        <w:t>,</w:t>
      </w:r>
      <w:r>
        <w:rPr>
          <w:rFonts w:hint="eastAsia"/>
        </w:rPr>
        <w:t>如果之前已经存储了一些方法或者属性</w:t>
      </w:r>
      <w:r>
        <w:rPr>
          <w:rFonts w:hint="eastAsia"/>
        </w:rPr>
        <w:t>,</w:t>
      </w:r>
      <w:r>
        <w:rPr>
          <w:rFonts w:hint="eastAsia"/>
        </w:rPr>
        <w:t>会丢失</w:t>
      </w:r>
      <w:r>
        <w:rPr>
          <w:rFonts w:hint="eastAsia"/>
        </w:rPr>
        <w:t>.</w:t>
      </w:r>
      <w:r w:rsidR="004D3F48">
        <w:rPr>
          <w:rFonts w:hint="eastAsia"/>
        </w:rPr>
        <w:t>(</w:t>
      </w:r>
      <w:r w:rsidR="004D3F48">
        <w:rPr>
          <w:rFonts w:hint="eastAsia"/>
        </w:rPr>
        <w:t>所以</w:t>
      </w:r>
      <w:r w:rsidR="004D3F48">
        <w:rPr>
          <w:rFonts w:hint="eastAsia"/>
        </w:rPr>
        <w:t>:</w:t>
      </w:r>
      <w:r w:rsidR="004D3F48">
        <w:rPr>
          <w:rFonts w:hint="eastAsia"/>
        </w:rPr>
        <w:t>内置类的原型不允许重定向到自己开辟的堆内存</w:t>
      </w:r>
      <w:r w:rsidR="004D3F48">
        <w:rPr>
          <w:rFonts w:hint="eastAsia"/>
        </w:rPr>
        <w:t>,</w:t>
      </w:r>
      <w:r w:rsidR="004D3F48">
        <w:rPr>
          <w:rFonts w:hint="eastAsia"/>
        </w:rPr>
        <w:t>因为内置类原型上自带很多属性方法</w:t>
      </w:r>
      <w:r w:rsidR="004D3F48">
        <w:rPr>
          <w:rFonts w:hint="eastAsia"/>
        </w:rPr>
        <w:t>,</w:t>
      </w:r>
      <w:r w:rsidR="004D3F48">
        <w:rPr>
          <w:rFonts w:hint="eastAsia"/>
        </w:rPr>
        <w:t>重定向后都没了</w:t>
      </w:r>
      <w:r w:rsidR="004D3F48">
        <w:rPr>
          <w:rFonts w:hint="eastAsia"/>
        </w:rPr>
        <w:t>)</w:t>
      </w:r>
    </w:p>
    <w:p w14:paraId="6AEEC798" w14:textId="77777777" w:rsidR="007C615C" w:rsidRPr="008650CF" w:rsidRDefault="007C615C" w:rsidP="00D455CE">
      <w:pPr>
        <w:pStyle w:val="a7"/>
      </w:pPr>
    </w:p>
    <w:p w14:paraId="6AEEC799" w14:textId="77777777" w:rsidR="007C615C" w:rsidRDefault="008650CF" w:rsidP="00D455CE">
      <w:pPr>
        <w:pStyle w:val="a7"/>
      </w:pPr>
      <w:r>
        <w:rPr>
          <w:rFonts w:hint="eastAsia"/>
        </w:rPr>
        <w:t>什么时候需要</w:t>
      </w:r>
      <w:r>
        <w:rPr>
          <w:rFonts w:hint="eastAsia"/>
        </w:rPr>
        <w:t>:</w:t>
      </w:r>
    </w:p>
    <w:p w14:paraId="6AEEC79A" w14:textId="77777777" w:rsidR="008650CF" w:rsidRDefault="008650CF" w:rsidP="00D455CE">
      <w:pPr>
        <w:pStyle w:val="a7"/>
      </w:pPr>
      <w:r>
        <w:rPr>
          <w:rFonts w:hint="eastAsia"/>
        </w:rPr>
        <w:t>就是给自己的原型</w:t>
      </w:r>
      <w:r w:rsidR="0045397B">
        <w:rPr>
          <w:rFonts w:hint="eastAsia"/>
        </w:rPr>
        <w:t>(</w:t>
      </w:r>
      <w:r w:rsidR="0045397B">
        <w:rPr>
          <w:rFonts w:hint="eastAsia"/>
        </w:rPr>
        <w:t>批量</w:t>
      </w:r>
      <w:r w:rsidR="0045397B">
        <w:rPr>
          <w:rFonts w:hint="eastAsia"/>
        </w:rPr>
        <w:t>)</w:t>
      </w:r>
      <w:r>
        <w:rPr>
          <w:rFonts w:hint="eastAsia"/>
        </w:rPr>
        <w:t>添加方法</w:t>
      </w:r>
      <w:r>
        <w:rPr>
          <w:rFonts w:hint="eastAsia"/>
        </w:rPr>
        <w:t>.</w:t>
      </w:r>
    </w:p>
    <w:p w14:paraId="6AEEC79B" w14:textId="77777777" w:rsidR="008650CF" w:rsidRDefault="00D040C8" w:rsidP="00D455CE">
      <w:pPr>
        <w:pStyle w:val="a7"/>
      </w:pPr>
      <w:r>
        <w:rPr>
          <w:noProof/>
        </w:rPr>
        <w:drawing>
          <wp:inline distT="0" distB="0" distL="0" distR="0" wp14:anchorId="6AEEC8BE" wp14:editId="6AEEC8BF">
            <wp:extent cx="5274310" cy="1900555"/>
            <wp:effectExtent l="0" t="0" r="2540" b="4445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9C" w14:textId="64FC670D" w:rsidR="003D1D60" w:rsidRDefault="003D1D60" w:rsidP="00D455CE">
      <w:pPr>
        <w:pStyle w:val="a7"/>
      </w:pPr>
      <w:r>
        <w:rPr>
          <w:rFonts w:hint="eastAsia"/>
        </w:rPr>
        <w:t>my</w:t>
      </w:r>
      <w:r>
        <w:t xml:space="preserve">_fun.b() </w:t>
      </w:r>
      <w:r>
        <w:rPr>
          <w:rFonts w:hint="eastAsia"/>
        </w:rPr>
        <w:t>画图看自己有没有这个方法</w:t>
      </w:r>
      <w:r>
        <w:rPr>
          <w:rFonts w:hint="eastAsia"/>
        </w:rPr>
        <w:t>.</w:t>
      </w:r>
      <w:r>
        <w:rPr>
          <w:rFonts w:hint="eastAsia"/>
        </w:rPr>
        <w:t>没有就向上找</w:t>
      </w:r>
    </w:p>
    <w:p w14:paraId="420A5D7A" w14:textId="08B81488" w:rsidR="0080569F" w:rsidRDefault="0080569F" w:rsidP="0080569F">
      <w:pPr>
        <w:pStyle w:val="a6"/>
      </w:pPr>
      <w:r>
        <w:rPr>
          <w:rFonts w:hint="eastAsia"/>
        </w:rPr>
        <w:t>案例：</w:t>
      </w:r>
    </w:p>
    <w:p w14:paraId="3F557E59" w14:textId="77777777" w:rsidR="00382372" w:rsidRPr="00382372" w:rsidRDefault="00382372" w:rsidP="00382372">
      <w:pPr>
        <w:rPr>
          <w:color w:val="000000" w:themeColor="text1"/>
        </w:rPr>
      </w:pPr>
      <w:r w:rsidRPr="00382372">
        <w:rPr>
          <w:rFonts w:hint="eastAsia"/>
          <w:color w:val="000000" w:themeColor="text1"/>
        </w:rPr>
        <w:t>function fun(){</w:t>
      </w:r>
      <w:r w:rsidRPr="00382372">
        <w:rPr>
          <w:rFonts w:hint="eastAsia"/>
          <w:color w:val="000000" w:themeColor="text1"/>
        </w:rPr>
        <w:br/>
        <w:t xml:space="preserve">    this.a=0;</w:t>
      </w:r>
      <w:r w:rsidRPr="00382372">
        <w:rPr>
          <w:rFonts w:hint="eastAsia"/>
          <w:color w:val="000000" w:themeColor="text1"/>
        </w:rPr>
        <w:br/>
        <w:t xml:space="preserve">    this.b=function () {</w:t>
      </w:r>
      <w:r w:rsidRPr="00382372">
        <w:rPr>
          <w:rFonts w:hint="eastAsia"/>
          <w:color w:val="000000" w:themeColor="text1"/>
        </w:rPr>
        <w:br/>
        <w:t xml:space="preserve">        alert(this.a);</w:t>
      </w:r>
      <w:r w:rsidRPr="00382372">
        <w:rPr>
          <w:rFonts w:hint="eastAsia"/>
          <w:color w:val="000000" w:themeColor="text1"/>
        </w:rPr>
        <w:br/>
        <w:t xml:space="preserve">    }</w:t>
      </w:r>
      <w:r w:rsidRPr="00382372">
        <w:rPr>
          <w:rFonts w:hint="eastAsia"/>
          <w:color w:val="000000" w:themeColor="text1"/>
        </w:rPr>
        <w:br/>
        <w:t>}</w:t>
      </w:r>
      <w:r w:rsidRPr="00382372">
        <w:rPr>
          <w:rFonts w:hint="eastAsia"/>
          <w:color w:val="000000" w:themeColor="text1"/>
        </w:rPr>
        <w:br/>
        <w:t>fun.prototype={</w:t>
      </w:r>
      <w:r w:rsidRPr="00382372">
        <w:rPr>
          <w:rFonts w:hint="eastAsia"/>
          <w:color w:val="000000" w:themeColor="text1"/>
        </w:rPr>
        <w:br/>
        <w:t xml:space="preserve">    b: function () {</w:t>
      </w:r>
      <w:r w:rsidRPr="00382372">
        <w:rPr>
          <w:rFonts w:hint="eastAsia"/>
          <w:color w:val="000000" w:themeColor="text1"/>
        </w:rPr>
        <w:br/>
        <w:t xml:space="preserve">        this.a=20;</w:t>
      </w:r>
      <w:r w:rsidRPr="00382372">
        <w:rPr>
          <w:rFonts w:hint="eastAsia"/>
          <w:color w:val="000000" w:themeColor="text1"/>
        </w:rPr>
        <w:br/>
        <w:t xml:space="preserve">        alert(this.a);</w:t>
      </w:r>
      <w:r w:rsidRPr="00382372">
        <w:rPr>
          <w:rFonts w:hint="eastAsia"/>
          <w:color w:val="000000" w:themeColor="text1"/>
        </w:rPr>
        <w:br/>
        <w:t xml:space="preserve">    }</w:t>
      </w:r>
      <w:r w:rsidRPr="00382372">
        <w:rPr>
          <w:rFonts w:hint="eastAsia"/>
          <w:color w:val="000000" w:themeColor="text1"/>
        </w:rPr>
        <w:br/>
        <w:t xml:space="preserve">    c:function () {</w:t>
      </w:r>
      <w:r w:rsidRPr="00382372">
        <w:rPr>
          <w:rFonts w:hint="eastAsia"/>
          <w:color w:val="000000" w:themeColor="text1"/>
        </w:rPr>
        <w:br/>
        <w:t xml:space="preserve">        this.a=30;</w:t>
      </w:r>
      <w:r w:rsidRPr="00382372">
        <w:rPr>
          <w:rFonts w:hint="eastAsia"/>
          <w:color w:val="000000" w:themeColor="text1"/>
        </w:rPr>
        <w:br/>
        <w:t xml:space="preserve">        alert(this.a)</w:t>
      </w:r>
      <w:r w:rsidRPr="00382372">
        <w:rPr>
          <w:rFonts w:hint="eastAsia"/>
          <w:color w:val="000000" w:themeColor="text1"/>
        </w:rPr>
        <w:br/>
        <w:t xml:space="preserve">    }</w:t>
      </w:r>
      <w:r w:rsidRPr="00382372">
        <w:rPr>
          <w:rFonts w:hint="eastAsia"/>
          <w:color w:val="000000" w:themeColor="text1"/>
        </w:rPr>
        <w:br/>
        <w:t>}</w:t>
      </w:r>
      <w:r w:rsidRPr="00382372">
        <w:rPr>
          <w:rFonts w:hint="eastAsia"/>
          <w:color w:val="000000" w:themeColor="text1"/>
        </w:rPr>
        <w:br/>
        <w:t>var my_fun=new fun();</w:t>
      </w:r>
      <w:r w:rsidRPr="00382372">
        <w:rPr>
          <w:rFonts w:hint="eastAsia"/>
          <w:color w:val="000000" w:themeColor="text1"/>
        </w:rPr>
        <w:br/>
        <w:t>my_fun.b();</w:t>
      </w:r>
      <w:r w:rsidRPr="00382372">
        <w:rPr>
          <w:rFonts w:hint="eastAsia"/>
          <w:color w:val="000000" w:themeColor="text1"/>
        </w:rPr>
        <w:br/>
        <w:t>my_fun.c();</w:t>
      </w:r>
    </w:p>
    <w:p w14:paraId="18F85391" w14:textId="77777777" w:rsidR="00382372" w:rsidRPr="00382372" w:rsidRDefault="00382372" w:rsidP="00382372">
      <w:pPr>
        <w:pStyle w:val="a7"/>
      </w:pPr>
    </w:p>
    <w:p w14:paraId="6AEEC79D" w14:textId="77777777" w:rsidR="00210BEC" w:rsidRDefault="00210BEC" w:rsidP="00D455CE">
      <w:pPr>
        <w:pStyle w:val="a7"/>
      </w:pPr>
      <w:r>
        <w:rPr>
          <w:rFonts w:hint="eastAsia"/>
        </w:rPr>
        <w:t>解析图</w:t>
      </w:r>
      <w:r>
        <w:rPr>
          <w:rFonts w:hint="eastAsia"/>
        </w:rPr>
        <w:t>:</w:t>
      </w:r>
    </w:p>
    <w:p w14:paraId="6AEEC79E" w14:textId="77777777" w:rsidR="00210BEC" w:rsidRDefault="00210BEC" w:rsidP="00DA7B71">
      <w:pPr>
        <w:pStyle w:val="a7"/>
        <w:ind w:firstLineChars="100" w:firstLine="240"/>
      </w:pPr>
      <w:r>
        <w:rPr>
          <w:noProof/>
        </w:rPr>
        <w:lastRenderedPageBreak/>
        <w:drawing>
          <wp:inline distT="0" distB="0" distL="0" distR="0" wp14:anchorId="6AEEC8C0" wp14:editId="6AEEC8C1">
            <wp:extent cx="5274310" cy="2035810"/>
            <wp:effectExtent l="0" t="0" r="2540" b="254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9F" w14:textId="77777777" w:rsidR="00DA7B71" w:rsidRDefault="00DA7B71" w:rsidP="00DA7B71">
      <w:pPr>
        <w:pStyle w:val="a7"/>
        <w:ind w:firstLineChars="100" w:firstLine="240"/>
      </w:pPr>
      <w:r>
        <w:rPr>
          <w:noProof/>
        </w:rPr>
        <w:drawing>
          <wp:inline distT="0" distB="0" distL="0" distR="0" wp14:anchorId="6AEEC8C2" wp14:editId="6AEEC8C3">
            <wp:extent cx="5274310" cy="1179195"/>
            <wp:effectExtent l="0" t="0" r="2540" b="1905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270D">
        <w:rPr>
          <w:rFonts w:hint="eastAsia"/>
        </w:rPr>
        <w:t xml:space="preserve"> </w:t>
      </w:r>
    </w:p>
    <w:p w14:paraId="6AEEC7A0" w14:textId="77777777" w:rsidR="0090270D" w:rsidRDefault="0090270D" w:rsidP="00DA7B71">
      <w:pPr>
        <w:pStyle w:val="a7"/>
        <w:ind w:firstLineChars="100" w:firstLine="240"/>
      </w:pPr>
      <w:r>
        <w:rPr>
          <w:rFonts w:hint="eastAsia"/>
        </w:rPr>
        <w:t>集合问题有点向</w:t>
      </w:r>
      <w:r>
        <w:rPr>
          <w:rFonts w:hint="eastAsia"/>
        </w:rPr>
        <w:t>.</w:t>
      </w:r>
      <w:r>
        <w:rPr>
          <w:rFonts w:hint="eastAsia"/>
        </w:rPr>
        <w:t>大的</w:t>
      </w:r>
      <w:r>
        <w:rPr>
          <w:rFonts w:hint="eastAsia"/>
        </w:rPr>
        <w:t>_proto_</w:t>
      </w:r>
      <w:r>
        <w:rPr>
          <w:rFonts w:hint="eastAsia"/>
        </w:rPr>
        <w:t>包含着小的</w:t>
      </w:r>
      <w:r>
        <w:rPr>
          <w:rFonts w:hint="eastAsia"/>
        </w:rPr>
        <w:t>_proto_</w:t>
      </w:r>
      <w:r w:rsidR="00B33377">
        <w:rPr>
          <w:rFonts w:hint="eastAsia"/>
        </w:rPr>
        <w:t>,</w:t>
      </w:r>
      <w:r w:rsidR="00B33377">
        <w:rPr>
          <w:rFonts w:hint="eastAsia"/>
        </w:rPr>
        <w:t>小的</w:t>
      </w:r>
      <w:r w:rsidR="00B33377">
        <w:rPr>
          <w:rFonts w:hint="eastAsia"/>
        </w:rPr>
        <w:t>_proto_</w:t>
      </w:r>
      <w:r w:rsidR="00B33377">
        <w:rPr>
          <w:rFonts w:hint="eastAsia"/>
        </w:rPr>
        <w:t>指向这个小的自己实例所在的类</w:t>
      </w:r>
      <w:r w:rsidR="00B33377">
        <w:rPr>
          <w:rFonts w:hint="eastAsia"/>
        </w:rPr>
        <w:t>.</w:t>
      </w:r>
      <w:r w:rsidR="00B33377">
        <w:rPr>
          <w:rFonts w:hint="eastAsia"/>
        </w:rPr>
        <w:t>类又很可能是别的大大大类的一个实例</w:t>
      </w:r>
      <w:r w:rsidR="00B33377">
        <w:rPr>
          <w:rFonts w:hint="eastAsia"/>
        </w:rPr>
        <w:t>.</w:t>
      </w:r>
    </w:p>
    <w:p w14:paraId="6AEEC7A1" w14:textId="77777777" w:rsidR="00B45461" w:rsidRDefault="00B45461" w:rsidP="00B45461">
      <w:pPr>
        <w:pStyle w:val="a6"/>
      </w:pPr>
    </w:p>
    <w:p w14:paraId="6AEEC7A2" w14:textId="77777777" w:rsidR="00B45461" w:rsidRDefault="00B45461" w:rsidP="00F26EDD">
      <w:pPr>
        <w:pStyle w:val="a6"/>
        <w:ind w:firstLineChars="300" w:firstLine="723"/>
      </w:pPr>
      <w:r>
        <w:rPr>
          <w:rFonts w:hint="eastAsia"/>
        </w:rPr>
        <w:t>私有属性与公有属性</w:t>
      </w:r>
    </w:p>
    <w:p w14:paraId="6AEEC7A3" w14:textId="77777777" w:rsidR="00B45461" w:rsidRDefault="00B45461" w:rsidP="00DA7B71">
      <w:pPr>
        <w:pStyle w:val="a7"/>
        <w:ind w:firstLineChars="100" w:firstLine="240"/>
      </w:pPr>
      <w:r>
        <w:rPr>
          <w:noProof/>
        </w:rPr>
        <w:drawing>
          <wp:inline distT="0" distB="0" distL="0" distR="0" wp14:anchorId="6AEEC8C4" wp14:editId="6AEEC8C5">
            <wp:extent cx="5274310" cy="2060575"/>
            <wp:effectExtent l="0" t="0" r="2540" b="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A4" w14:textId="77777777" w:rsidR="000757D2" w:rsidRDefault="00533583" w:rsidP="00D455CE">
      <w:pPr>
        <w:pStyle w:val="a7"/>
      </w:pPr>
      <w:r>
        <w:rPr>
          <w:noProof/>
        </w:rPr>
        <w:lastRenderedPageBreak/>
        <w:drawing>
          <wp:inline distT="0" distB="0" distL="0" distR="0" wp14:anchorId="6AEEC8C6" wp14:editId="6AEEC8C7">
            <wp:extent cx="2800416" cy="3258274"/>
            <wp:effectExtent l="0" t="0" r="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810696" cy="327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6B3B">
        <w:t xml:space="preserve">       </w:t>
      </w:r>
    </w:p>
    <w:p w14:paraId="6AEEC7A5" w14:textId="77777777" w:rsidR="007144A9" w:rsidRDefault="009B203E" w:rsidP="00D455CE">
      <w:pPr>
        <w:pStyle w:val="a7"/>
      </w:pPr>
      <w:r>
        <w:rPr>
          <w:rFonts w:hint="eastAsia"/>
        </w:rPr>
        <w:t>要注意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f</w:t>
      </w:r>
      <w:r>
        <w:t>1=new</w:t>
      </w:r>
      <w:r>
        <w:rPr>
          <w:rFonts w:hint="eastAsia"/>
        </w:rPr>
        <w:t xml:space="preserve"> </w:t>
      </w:r>
      <w:r>
        <w:t xml:space="preserve">Fn </w:t>
      </w:r>
      <w:r>
        <w:rPr>
          <w:rFonts w:hint="eastAsia"/>
        </w:rPr>
        <w:t>是在</w:t>
      </w:r>
      <w:r>
        <w:t>F</w:t>
      </w:r>
      <w:r>
        <w:rPr>
          <w:rFonts w:hint="eastAsia"/>
        </w:rPr>
        <w:t>n:prototype</w:t>
      </w:r>
      <w:r>
        <w:t xml:space="preserve"> </w:t>
      </w:r>
      <w:r>
        <w:rPr>
          <w:rFonts w:hint="eastAsia"/>
        </w:rPr>
        <w:t>={aa:function({console.log(this.m</w:t>
      </w:r>
      <w:r>
        <w:t>+10</w:t>
      </w:r>
      <w:r>
        <w:rPr>
          <w:rFonts w:hint="eastAsia"/>
        </w:rPr>
        <w:t>)})}</w:t>
      </w:r>
      <w:r>
        <w:rPr>
          <w:rFonts w:hint="eastAsia"/>
        </w:rPr>
        <w:t>之前</w:t>
      </w:r>
      <w:r>
        <w:rPr>
          <w:rFonts w:hint="eastAsia"/>
        </w:rPr>
        <w:t>.</w:t>
      </w:r>
      <w:r>
        <w:rPr>
          <w:rFonts w:hint="eastAsia"/>
        </w:rPr>
        <w:t>而</w:t>
      </w:r>
      <w:r>
        <w:rPr>
          <w:rFonts w:hint="eastAsia"/>
        </w:rPr>
        <w:t>var</w:t>
      </w:r>
      <w:r>
        <w:t xml:space="preserve"> </w:t>
      </w:r>
      <w:r>
        <w:rPr>
          <w:rFonts w:hint="eastAsia"/>
        </w:rPr>
        <w:t>f</w:t>
      </w:r>
      <w:r>
        <w:t>2</w:t>
      </w:r>
      <w:r>
        <w:rPr>
          <w:rFonts w:hint="eastAsia"/>
        </w:rPr>
        <w:t>=</w:t>
      </w:r>
      <w:r>
        <w:t>new Fn</w:t>
      </w:r>
      <w:r>
        <w:rPr>
          <w:rFonts w:hint="eastAsia"/>
        </w:rPr>
        <w:t xml:space="preserve"> </w:t>
      </w:r>
      <w:r>
        <w:rPr>
          <w:rFonts w:hint="eastAsia"/>
        </w:rPr>
        <w:t>是在</w:t>
      </w:r>
      <w:r>
        <w:rPr>
          <w:rFonts w:hint="eastAsia"/>
        </w:rPr>
        <w:t>Fn</w:t>
      </w:r>
      <w:r>
        <w:rPr>
          <w:rFonts w:hint="eastAsia"/>
        </w:rPr>
        <w:t>创建新对象之后</w:t>
      </w:r>
      <w:r>
        <w:rPr>
          <w:rFonts w:hint="eastAsia"/>
        </w:rPr>
        <w:t>,</w:t>
      </w:r>
      <w:r>
        <w:rPr>
          <w:rFonts w:hint="eastAsia"/>
        </w:rPr>
        <w:t>两者引用的不是同一个</w:t>
      </w:r>
      <w:r>
        <w:rPr>
          <w:rFonts w:hint="eastAsia"/>
        </w:rPr>
        <w:t>__ptoto__</w:t>
      </w:r>
      <w:r>
        <w:t xml:space="preserve"> </w:t>
      </w:r>
      <w:r>
        <w:rPr>
          <w:rFonts w:hint="eastAsia"/>
        </w:rPr>
        <w:t>.</w:t>
      </w:r>
      <w:r>
        <w:t xml:space="preserve"> </w:t>
      </w:r>
    </w:p>
    <w:p w14:paraId="6AEEC7A6" w14:textId="77777777" w:rsidR="0076162B" w:rsidRDefault="00BD3B2B" w:rsidP="00D455CE">
      <w:pPr>
        <w:pStyle w:val="a7"/>
      </w:pPr>
      <w:r>
        <w:rPr>
          <w:rFonts w:hint="eastAsia"/>
        </w:rPr>
        <w:t>this</w:t>
      </w:r>
      <w:r>
        <w:rPr>
          <w:rFonts w:hint="eastAsia"/>
        </w:rPr>
        <w:t>才跟</w:t>
      </w:r>
      <w:r w:rsidR="00FC5BA6">
        <w:rPr>
          <w:rFonts w:hint="eastAsia"/>
        </w:rPr>
        <w:t>var</w:t>
      </w:r>
      <w:r w:rsidR="00FC5BA6">
        <w:t xml:space="preserve"> f1=new Fn </w:t>
      </w:r>
      <w:r w:rsidR="00FC5BA6">
        <w:rPr>
          <w:rFonts w:hint="eastAsia"/>
        </w:rPr>
        <w:t>有关</w:t>
      </w:r>
      <w:r w:rsidR="00FC5BA6">
        <w:rPr>
          <w:rFonts w:hint="eastAsia"/>
        </w:rPr>
        <w:t>.</w:t>
      </w:r>
      <w:r w:rsidR="0076162B">
        <w:t xml:space="preserve"> </w:t>
      </w:r>
      <w:r w:rsidR="0076162B">
        <w:rPr>
          <w:rFonts w:hint="eastAsia"/>
        </w:rPr>
        <w:t>把</w:t>
      </w:r>
      <w:r w:rsidR="0076162B">
        <w:rPr>
          <w:rFonts w:hint="eastAsia"/>
        </w:rPr>
        <w:t>this</w:t>
      </w:r>
      <w:r w:rsidR="0076162B">
        <w:t xml:space="preserve"> </w:t>
      </w:r>
      <w:r w:rsidR="0076162B">
        <w:rPr>
          <w:rFonts w:hint="eastAsia"/>
        </w:rPr>
        <w:t>的写到</w:t>
      </w:r>
      <w:r w:rsidR="0076162B">
        <w:rPr>
          <w:rFonts w:hint="eastAsia"/>
        </w:rPr>
        <w:t>f</w:t>
      </w:r>
      <w:r w:rsidR="0076162B">
        <w:t>1</w:t>
      </w:r>
      <w:r w:rsidR="0076162B">
        <w:rPr>
          <w:rFonts w:hint="eastAsia"/>
        </w:rPr>
        <w:t>中</w:t>
      </w:r>
      <w:r w:rsidR="0076162B">
        <w:rPr>
          <w:rFonts w:hint="eastAsia"/>
        </w:rPr>
        <w:t>.</w:t>
      </w:r>
    </w:p>
    <w:p w14:paraId="6AEEC7A7" w14:textId="77777777" w:rsidR="007144A9" w:rsidRDefault="007144A9" w:rsidP="00D455CE">
      <w:pPr>
        <w:pStyle w:val="a7"/>
      </w:pPr>
      <w:r>
        <w:rPr>
          <w:rFonts w:hint="eastAsia"/>
        </w:rPr>
        <w:t>解题</w:t>
      </w:r>
    </w:p>
    <w:p w14:paraId="6AEEC7A8" w14:textId="77777777" w:rsidR="00BD3B2B" w:rsidRDefault="007144A9" w:rsidP="00D455CE">
      <w:pPr>
        <w:pStyle w:val="a7"/>
      </w:pPr>
      <w:r>
        <w:rPr>
          <w:noProof/>
        </w:rPr>
        <w:drawing>
          <wp:inline distT="0" distB="0" distL="0" distR="0" wp14:anchorId="6AEEC8C8" wp14:editId="6AEEC8C9">
            <wp:extent cx="5274310" cy="2168525"/>
            <wp:effectExtent l="0" t="0" r="2540" b="317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A9" w14:textId="77777777" w:rsidR="00962A89" w:rsidRDefault="00F26B3B" w:rsidP="00D455CE">
      <w:pPr>
        <w:pStyle w:val="a7"/>
      </w:pPr>
      <w:r>
        <w:t xml:space="preserve">      </w:t>
      </w:r>
    </w:p>
    <w:p w14:paraId="6AEEC7AA" w14:textId="77777777" w:rsidR="006626B6" w:rsidRDefault="008E6A87" w:rsidP="00D455CE">
      <w:pPr>
        <w:pStyle w:val="a7"/>
      </w:pPr>
      <w:r>
        <w:rPr>
          <w:rFonts w:hint="eastAsia"/>
        </w:rPr>
        <w:t>图要画对</w:t>
      </w:r>
      <w:r>
        <w:rPr>
          <w:rFonts w:hint="eastAsia"/>
        </w:rPr>
        <w:t>,</w:t>
      </w:r>
      <w:r>
        <w:rPr>
          <w:rFonts w:hint="eastAsia"/>
        </w:rPr>
        <w:t>解题才对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原型图看</w:t>
      </w:r>
      <w:r>
        <w:rPr>
          <w:rFonts w:hint="eastAsia"/>
        </w:rPr>
        <w:t>this.</w:t>
      </w:r>
      <w:r w:rsidR="006626B6">
        <w:t xml:space="preserve"> </w:t>
      </w:r>
    </w:p>
    <w:p w14:paraId="6AEEC7AB" w14:textId="77777777" w:rsidR="0073200C" w:rsidRDefault="009D5C22" w:rsidP="00D455CE">
      <w:pPr>
        <w:pStyle w:val="a7"/>
      </w:pPr>
      <w:r>
        <w:rPr>
          <w:rFonts w:hint="eastAsia"/>
        </w:rPr>
        <w:t xml:space="preserve"> </w:t>
      </w:r>
    </w:p>
    <w:p w14:paraId="6AEEC7C2" w14:textId="77777777" w:rsidR="00751A7E" w:rsidRDefault="001963CE" w:rsidP="00751A7E">
      <w:pPr>
        <w:pStyle w:val="a6"/>
      </w:pPr>
      <w:r>
        <w:rPr>
          <w:rFonts w:hint="eastAsia"/>
        </w:rPr>
        <w:t>面试题主观题</w:t>
      </w:r>
    </w:p>
    <w:p w14:paraId="6AEEC7C3" w14:textId="77777777" w:rsidR="00BC6F55" w:rsidRDefault="00751A7E" w:rsidP="005F48E3">
      <w:pPr>
        <w:pStyle w:val="a6"/>
        <w:spacing w:line="240" w:lineRule="atLeast"/>
        <w:ind w:firstLineChars="200" w:firstLine="482"/>
      </w:pPr>
      <w:r>
        <w:rPr>
          <w:noProof/>
        </w:rPr>
        <w:lastRenderedPageBreak/>
        <w:drawing>
          <wp:inline distT="0" distB="0" distL="0" distR="0" wp14:anchorId="6AEEC8DC" wp14:editId="6AEEC8DD">
            <wp:extent cx="5274310" cy="1788795"/>
            <wp:effectExtent l="0" t="0" r="2540" b="1905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6B3B"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5D0C9A">
        <w:t xml:space="preserve">                            </w:t>
      </w:r>
    </w:p>
    <w:p w14:paraId="6AEEC7C4" w14:textId="77777777" w:rsidR="005F48E3" w:rsidRDefault="006D6408" w:rsidP="005F48E3">
      <w:pPr>
        <w:pStyle w:val="a7"/>
      </w:pPr>
      <w:r>
        <w:rPr>
          <w:rFonts w:hint="eastAsia"/>
        </w:rPr>
        <w:t>6.</w:t>
      </w:r>
    </w:p>
    <w:p w14:paraId="6AEEC7C5" w14:textId="77777777" w:rsidR="006D6408" w:rsidRDefault="006D6408" w:rsidP="005F48E3">
      <w:pPr>
        <w:pStyle w:val="a7"/>
      </w:pPr>
      <w:r>
        <w:rPr>
          <w:noProof/>
        </w:rPr>
        <w:drawing>
          <wp:inline distT="0" distB="0" distL="0" distR="0" wp14:anchorId="6AEEC8DE" wp14:editId="6AEEC8DF">
            <wp:extent cx="4829175" cy="2009775"/>
            <wp:effectExtent l="0" t="0" r="9525" b="9525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C6" w14:textId="77777777" w:rsidR="006D6408" w:rsidRDefault="006D6408" w:rsidP="006D6408">
      <w:pPr>
        <w:pStyle w:val="a7"/>
        <w:numPr>
          <w:ilvl w:val="0"/>
          <w:numId w:val="10"/>
        </w:numPr>
      </w:pPr>
      <w:r>
        <w:t>基于单例模式实现自己模块化开发</w:t>
      </w:r>
    </w:p>
    <w:p w14:paraId="6AEEC7C7" w14:textId="77777777" w:rsidR="006D6408" w:rsidRDefault="006D6408" w:rsidP="00F62A2F">
      <w:pPr>
        <w:pStyle w:val="a7"/>
      </w:pPr>
      <w:r>
        <w:t>把同一个属性的放在同一个命名空间</w:t>
      </w:r>
      <w:r>
        <w:t>.</w:t>
      </w:r>
      <w:r>
        <w:t>用谁就暴露谁</w:t>
      </w:r>
    </w:p>
    <w:p w14:paraId="6AEEC7C8" w14:textId="77777777" w:rsidR="00AA05FA" w:rsidRDefault="00AA05FA" w:rsidP="00F62A2F">
      <w:pPr>
        <w:pStyle w:val="a7"/>
      </w:pPr>
    </w:p>
    <w:p w14:paraId="6AEEC7C9" w14:textId="7D34B4CA" w:rsidR="00AA05FA" w:rsidRDefault="00895849" w:rsidP="00F62A2F">
      <w:pPr>
        <w:pStyle w:val="a7"/>
      </w:pPr>
      <w:r>
        <w:rPr>
          <w:rFonts w:hint="eastAsia"/>
        </w:rPr>
        <w:t xml:space="preserve"> </w:t>
      </w:r>
    </w:p>
    <w:p w14:paraId="459A8EA4" w14:textId="77777777" w:rsidR="009E339E" w:rsidRPr="001A3669" w:rsidRDefault="009E339E" w:rsidP="009E339E">
      <w:pPr>
        <w:pStyle w:val="a7"/>
        <w:spacing w:line="240" w:lineRule="exact"/>
        <w:ind w:firstLine="408"/>
      </w:pPr>
    </w:p>
    <w:p w14:paraId="6AEEC7CC" w14:textId="77777777" w:rsidR="00AA05FA" w:rsidRDefault="00AA05FA" w:rsidP="00B92D44">
      <w:pPr>
        <w:pStyle w:val="a6"/>
      </w:pPr>
      <w:r>
        <w:rPr>
          <w:rFonts w:hint="eastAsia"/>
        </w:rPr>
        <w:t>函数有三种角色</w:t>
      </w:r>
    </w:p>
    <w:p w14:paraId="6AEEC7CD" w14:textId="77777777" w:rsidR="00B92D44" w:rsidRDefault="00B92D44" w:rsidP="00B92D44">
      <w:pPr>
        <w:pStyle w:val="a7"/>
        <w:numPr>
          <w:ilvl w:val="0"/>
          <w:numId w:val="14"/>
        </w:numPr>
      </w:pPr>
      <w:r>
        <w:rPr>
          <w:rFonts w:hint="eastAsia"/>
        </w:rPr>
        <w:t>普通函数</w:t>
      </w:r>
      <w:r>
        <w:rPr>
          <w:rFonts w:hint="eastAsia"/>
        </w:rPr>
        <w:t xml:space="preserve"> </w:t>
      </w:r>
    </w:p>
    <w:p w14:paraId="6AEEC7CE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</w:t>
      </w:r>
      <w:r>
        <w:rPr>
          <w:rFonts w:hint="eastAsia"/>
        </w:rPr>
        <w:t>堆栈内存释放</w:t>
      </w:r>
    </w:p>
    <w:p w14:paraId="6AEEC7CF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</w:t>
      </w:r>
      <w:r>
        <w:rPr>
          <w:rFonts w:hint="eastAsia"/>
        </w:rPr>
        <w:t>作用域链</w:t>
      </w:r>
    </w:p>
    <w:p w14:paraId="6AEEC7D0" w14:textId="77777777" w:rsidR="00B92D44" w:rsidRDefault="00B92D44" w:rsidP="00B92D44">
      <w:pPr>
        <w:pStyle w:val="a7"/>
        <w:numPr>
          <w:ilvl w:val="0"/>
          <w:numId w:val="14"/>
        </w:numPr>
      </w:pPr>
      <w:r>
        <w:rPr>
          <w:rFonts w:hint="eastAsia"/>
        </w:rPr>
        <w:t>类</w:t>
      </w:r>
    </w:p>
    <w:p w14:paraId="6AEEC7D1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prototype:</w:t>
      </w:r>
      <w:r>
        <w:rPr>
          <w:rFonts w:hint="eastAsia"/>
        </w:rPr>
        <w:t>原型</w:t>
      </w:r>
    </w:p>
    <w:p w14:paraId="6AEEC7D2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__proto__:</w:t>
      </w:r>
      <w:r>
        <w:rPr>
          <w:rFonts w:hint="eastAsia"/>
        </w:rPr>
        <w:t>原型链</w:t>
      </w:r>
    </w:p>
    <w:p w14:paraId="6AEEC7D3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</w:t>
      </w:r>
      <w:r>
        <w:rPr>
          <w:rFonts w:hint="eastAsia"/>
        </w:rPr>
        <w:t>实例</w:t>
      </w:r>
    </w:p>
    <w:p w14:paraId="6AEEC7D4" w14:textId="77777777" w:rsidR="00B92D44" w:rsidRDefault="00B92D44" w:rsidP="00B92D44">
      <w:pPr>
        <w:pStyle w:val="a7"/>
        <w:numPr>
          <w:ilvl w:val="0"/>
          <w:numId w:val="14"/>
        </w:numPr>
      </w:pPr>
      <w:r>
        <w:rPr>
          <w:rFonts w:hint="eastAsia"/>
        </w:rPr>
        <w:t>普通对象</w:t>
      </w:r>
    </w:p>
    <w:p w14:paraId="6AEEC7D5" w14:textId="77777777" w:rsidR="00B92D44" w:rsidRDefault="00B92D44" w:rsidP="00B92D44">
      <w:pPr>
        <w:pStyle w:val="a7"/>
        <w:ind w:left="360"/>
      </w:pPr>
      <w:r>
        <w:rPr>
          <w:rFonts w:hint="eastAsia"/>
        </w:rPr>
        <w:t>-&gt;</w:t>
      </w:r>
      <w:r>
        <w:rPr>
          <w:rFonts w:hint="eastAsia"/>
        </w:rPr>
        <w:t>和普通的</w:t>
      </w:r>
      <w:r>
        <w:rPr>
          <w:rFonts w:hint="eastAsia"/>
        </w:rPr>
        <w:t>obj</w:t>
      </w:r>
      <w:r>
        <w:rPr>
          <w:rFonts w:hint="eastAsia"/>
        </w:rPr>
        <w:t>没有区别</w:t>
      </w:r>
      <w:r>
        <w:rPr>
          <w:rFonts w:hint="eastAsia"/>
        </w:rPr>
        <w:t>,</w:t>
      </w:r>
      <w:r>
        <w:rPr>
          <w:rFonts w:hint="eastAsia"/>
        </w:rPr>
        <w:t>就是对键值对的增删改查</w:t>
      </w:r>
    </w:p>
    <w:p w14:paraId="6AEEC7D6" w14:textId="759DD4AE" w:rsidR="00AA05FA" w:rsidRDefault="00B92D44" w:rsidP="00F62A2F">
      <w:pPr>
        <w:pStyle w:val="a7"/>
      </w:pPr>
      <w:r>
        <w:rPr>
          <w:rFonts w:hint="eastAsia"/>
        </w:rPr>
        <w:t>三种角色之间没有必然关系</w:t>
      </w:r>
    </w:p>
    <w:p w14:paraId="42F516D0" w14:textId="77777777" w:rsidR="00445822" w:rsidRDefault="00445822" w:rsidP="00F62A2F">
      <w:pPr>
        <w:pStyle w:val="a7"/>
      </w:pPr>
    </w:p>
    <w:p w14:paraId="6AEEC7D7" w14:textId="77777777" w:rsidR="00B92D44" w:rsidRDefault="00B92D44" w:rsidP="00F62A2F">
      <w:pPr>
        <w:pStyle w:val="a7"/>
      </w:pPr>
      <w:r>
        <w:rPr>
          <w:noProof/>
        </w:rPr>
        <w:lastRenderedPageBreak/>
        <w:drawing>
          <wp:inline distT="0" distB="0" distL="0" distR="0" wp14:anchorId="6AEEC8E2" wp14:editId="6AEEC8E3">
            <wp:extent cx="5274310" cy="2423795"/>
            <wp:effectExtent l="0" t="0" r="2540" b="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A44C7">
        <w:rPr>
          <w:rFonts w:hint="eastAsia"/>
        </w:rPr>
        <w:t xml:space="preserve"> </w:t>
      </w:r>
    </w:p>
    <w:p w14:paraId="6AEEC7D8" w14:textId="77777777" w:rsidR="003A44C7" w:rsidRDefault="003A44C7" w:rsidP="00F62A2F">
      <w:pPr>
        <w:pStyle w:val="a7"/>
      </w:pPr>
      <w:r>
        <w:rPr>
          <w:rFonts w:hint="eastAsia"/>
        </w:rPr>
        <w:t>=&gt;</w:t>
      </w:r>
      <w:r>
        <w:rPr>
          <w:rFonts w:hint="eastAsia"/>
        </w:rPr>
        <w:t>普通函数执行</w:t>
      </w:r>
    </w:p>
    <w:p w14:paraId="6AEEC7D9" w14:textId="77777777" w:rsidR="003A44C7" w:rsidRDefault="003A44C7" w:rsidP="00F62A2F">
      <w:pPr>
        <w:pStyle w:val="a7"/>
      </w:pPr>
      <w:r>
        <w:rPr>
          <w:rFonts w:hint="eastAsia"/>
        </w:rPr>
        <w:t>Fn();</w:t>
      </w:r>
      <w:r>
        <w:t xml:space="preserve"> </w:t>
      </w:r>
      <w:r>
        <w:rPr>
          <w:rFonts w:hint="eastAsia"/>
        </w:rPr>
        <w:t>//=&gt;this:window</w:t>
      </w:r>
      <w:r>
        <w:t xml:space="preserve"> </w:t>
      </w:r>
      <w:r>
        <w:rPr>
          <w:rFonts w:hint="eastAsia"/>
        </w:rPr>
        <w:t>有一个私有变量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和原型以及属性</w:t>
      </w:r>
      <w:r>
        <w:rPr>
          <w:rFonts w:hint="eastAsia"/>
        </w:rPr>
        <w:t>bb</w:t>
      </w:r>
      <w:r>
        <w:rPr>
          <w:rFonts w:hint="eastAsia"/>
        </w:rPr>
        <w:t>没有关系</w:t>
      </w:r>
    </w:p>
    <w:p w14:paraId="6AEEC7DA" w14:textId="77777777" w:rsidR="00916242" w:rsidRDefault="00653C32" w:rsidP="00F62A2F">
      <w:pPr>
        <w:pStyle w:val="a7"/>
      </w:pPr>
      <w:r>
        <w:rPr>
          <w:noProof/>
        </w:rPr>
        <w:drawing>
          <wp:inline distT="0" distB="0" distL="0" distR="0" wp14:anchorId="6AEEC8E4" wp14:editId="6AEEC8E5">
            <wp:extent cx="5274310" cy="2292350"/>
            <wp:effectExtent l="0" t="0" r="2540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C1D44">
        <w:rPr>
          <w:rFonts w:hint="eastAsia"/>
        </w:rPr>
        <w:t xml:space="preserve"> </w:t>
      </w:r>
    </w:p>
    <w:p w14:paraId="6AEEC7DB" w14:textId="77777777" w:rsidR="00916242" w:rsidRPr="00916242" w:rsidRDefault="00916242" w:rsidP="00916242"/>
    <w:p w14:paraId="6AEEC7DC" w14:textId="77777777" w:rsidR="00916242" w:rsidRPr="00916242" w:rsidRDefault="00916242" w:rsidP="00916242"/>
    <w:p w14:paraId="6AEEC7DD" w14:textId="77777777" w:rsidR="00916242" w:rsidRPr="00916242" w:rsidRDefault="00916242" w:rsidP="00916242"/>
    <w:p w14:paraId="6AEEC7DE" w14:textId="77777777" w:rsidR="00916242" w:rsidRPr="00916242" w:rsidRDefault="00916242" w:rsidP="00916242"/>
    <w:p w14:paraId="6AEEC7DF" w14:textId="77777777" w:rsidR="00916242" w:rsidRDefault="00916242" w:rsidP="00916242"/>
    <w:p w14:paraId="6AEEC7E0" w14:textId="77777777" w:rsidR="00653C32" w:rsidRDefault="00653C32" w:rsidP="00916242">
      <w:pPr>
        <w:ind w:firstLineChars="200" w:firstLine="420"/>
      </w:pPr>
    </w:p>
    <w:p w14:paraId="6AEEC7E1" w14:textId="77777777" w:rsidR="00916242" w:rsidRPr="00916242" w:rsidRDefault="00257A8B" w:rsidP="0026160D">
      <w:pPr>
        <w:pStyle w:val="a6"/>
        <w:ind w:firstLine="420"/>
      </w:pPr>
      <w:r>
        <w:rPr>
          <w:rFonts w:hint="eastAsia"/>
        </w:rPr>
        <w:t>Number</w:t>
      </w:r>
      <w:r w:rsidR="00D81819">
        <w:rPr>
          <w:rFonts w:hint="eastAsia"/>
        </w:rPr>
        <w:t>的两种角色</w:t>
      </w:r>
    </w:p>
    <w:p w14:paraId="6AEEC7E2" w14:textId="77777777" w:rsidR="007C1D44" w:rsidRDefault="007C1D44" w:rsidP="00F62A2F">
      <w:pPr>
        <w:pStyle w:val="a7"/>
      </w:pPr>
      <w:r>
        <w:rPr>
          <w:noProof/>
        </w:rPr>
        <w:lastRenderedPageBreak/>
        <w:drawing>
          <wp:inline distT="0" distB="0" distL="0" distR="0" wp14:anchorId="6AEEC8E6" wp14:editId="6AEEC8E7">
            <wp:extent cx="5274310" cy="4142740"/>
            <wp:effectExtent l="0" t="0" r="254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6242">
        <w:rPr>
          <w:rFonts w:hint="eastAsia"/>
        </w:rPr>
        <w:t xml:space="preserve"> </w:t>
      </w:r>
    </w:p>
    <w:p w14:paraId="6AEEC7E3" w14:textId="77777777" w:rsidR="00D81819" w:rsidRDefault="00D81819" w:rsidP="00E4380D">
      <w:pPr>
        <w:pStyle w:val="a6"/>
      </w:pPr>
      <w:r>
        <w:t>A</w:t>
      </w:r>
      <w:r>
        <w:rPr>
          <w:rFonts w:hint="eastAsia"/>
        </w:rPr>
        <w:t>rray</w:t>
      </w:r>
      <w:r>
        <w:rPr>
          <w:rFonts w:hint="eastAsia"/>
        </w:rPr>
        <w:t>的两种角色</w:t>
      </w:r>
    </w:p>
    <w:p w14:paraId="6AEEC7E4" w14:textId="77777777" w:rsidR="00D81819" w:rsidRDefault="00E4380D" w:rsidP="00F62A2F">
      <w:pPr>
        <w:pStyle w:val="a7"/>
      </w:pPr>
      <w:r>
        <w:rPr>
          <w:noProof/>
        </w:rPr>
        <w:drawing>
          <wp:inline distT="0" distB="0" distL="0" distR="0" wp14:anchorId="6AEEC8E8" wp14:editId="6AEEC8E9">
            <wp:extent cx="4971326" cy="4002917"/>
            <wp:effectExtent l="0" t="0" r="1270" b="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974441" cy="40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C7E5" w14:textId="77777777" w:rsidR="00D81819" w:rsidRDefault="00E17524" w:rsidP="00F62A2F">
      <w:pPr>
        <w:pStyle w:val="a7"/>
      </w:pPr>
      <w:r>
        <w:rPr>
          <w:rFonts w:hint="eastAsia"/>
        </w:rPr>
        <w:t>J</w:t>
      </w:r>
      <w:r>
        <w:t>Q</w:t>
      </w:r>
      <w:r>
        <w:rPr>
          <w:rFonts w:hint="eastAsia"/>
        </w:rPr>
        <w:t>这个类库中提供了很多方法</w:t>
      </w:r>
      <w:r>
        <w:rPr>
          <w:rFonts w:hint="eastAsia"/>
        </w:rPr>
        <w:t>,</w:t>
      </w:r>
      <w:r>
        <w:rPr>
          <w:rFonts w:hint="eastAsia"/>
        </w:rPr>
        <w:t>其中有一部分是写在原型上的</w:t>
      </w:r>
      <w:r>
        <w:rPr>
          <w:rFonts w:hint="eastAsia"/>
        </w:rPr>
        <w:t>,,</w:t>
      </w:r>
      <w:r>
        <w:rPr>
          <w:rFonts w:hint="eastAsia"/>
        </w:rPr>
        <w:t>有一部分是把它</w:t>
      </w:r>
      <w:r>
        <w:rPr>
          <w:rFonts w:hint="eastAsia"/>
        </w:rPr>
        <w:lastRenderedPageBreak/>
        <w:t>当做普通对象来设置的</w:t>
      </w:r>
    </w:p>
    <w:p w14:paraId="6AEEC7E6" w14:textId="0900B02A" w:rsidR="00E17524" w:rsidRDefault="006E0263" w:rsidP="00F62A2F">
      <w:pPr>
        <w:pStyle w:val="a7"/>
      </w:pPr>
      <w:r>
        <w:rPr>
          <w:noProof/>
        </w:rPr>
        <w:drawing>
          <wp:inline distT="0" distB="0" distL="0" distR="0" wp14:anchorId="6AEEC8EA" wp14:editId="6AEEC8EB">
            <wp:extent cx="5274310" cy="2166620"/>
            <wp:effectExtent l="0" t="0" r="2540" b="508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03E1">
        <w:rPr>
          <w:rFonts w:hint="eastAsia"/>
        </w:rPr>
        <w:t xml:space="preserve"> </w:t>
      </w:r>
    </w:p>
    <w:p w14:paraId="099B69FA" w14:textId="77777777" w:rsidR="000D1E23" w:rsidRDefault="000D1E23" w:rsidP="000D1E23">
      <w:pPr>
        <w:pStyle w:val="a6"/>
      </w:pPr>
      <w:r>
        <w:rPr>
          <w:rFonts w:hint="eastAsia"/>
        </w:rPr>
        <w:t>面试题二</w:t>
      </w:r>
    </w:p>
    <w:p w14:paraId="2A3D4D33" w14:textId="77777777" w:rsidR="000D1E23" w:rsidRPr="001A3669" w:rsidRDefault="000D1E23" w:rsidP="000D1E23">
      <w:pPr>
        <w:pStyle w:val="a7"/>
      </w:pPr>
      <w:r>
        <w:rPr>
          <w:rFonts w:hint="eastAsia"/>
        </w:rPr>
        <w:t>阿里巴巴经典面试题</w:t>
      </w:r>
    </w:p>
    <w:p w14:paraId="0CC76BE8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>getName=function Foo() {</w:t>
      </w:r>
    </w:p>
    <w:p w14:paraId="5983569B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1);</w:t>
      </w:r>
    </w:p>
    <w:p w14:paraId="1E9E6269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>return this;</w:t>
      </w:r>
    </w:p>
    <w:p w14:paraId="3D32116A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44D2DCFC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Foo.getNName=function () {</w:t>
      </w:r>
    </w:p>
    <w:p w14:paraId="68748257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2);</w:t>
      </w:r>
    </w:p>
    <w:p w14:paraId="58B938CB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54C4A0E2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Foo.prototype.getName=function(){</w:t>
      </w:r>
    </w:p>
    <w:p w14:paraId="165CCF7A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3);</w:t>
      </w:r>
    </w:p>
    <w:p w14:paraId="019038D7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14E14874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var getName=function () {</w:t>
      </w:r>
    </w:p>
    <w:p w14:paraId="21A55466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4);</w:t>
      </w:r>
    </w:p>
    <w:p w14:paraId="5EA38C41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43488ED7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function  getName() {</w:t>
      </w:r>
    </w:p>
    <w:p w14:paraId="519C9B95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5);</w:t>
      </w:r>
    </w:p>
    <w:p w14:paraId="000975EE" w14:textId="67602671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  <w:r w:rsidR="007C0EC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</w:t>
      </w:r>
      <w:r w:rsidR="007C0EC9">
        <w:rPr>
          <w:rFonts w:ascii="宋体" w:hAnsi="宋体" w:cs="宋体" w:hint="eastAsia"/>
          <w:color w:val="000000" w:themeColor="text1"/>
          <w:kern w:val="0"/>
          <w:sz w:val="20"/>
          <w:szCs w:val="20"/>
        </w:rPr>
        <w:t>/</w:t>
      </w:r>
      <w:r w:rsidR="007C0EC9">
        <w:rPr>
          <w:rFonts w:ascii="宋体" w:hAnsi="宋体" w:cs="宋体"/>
          <w:color w:val="000000" w:themeColor="text1"/>
          <w:kern w:val="0"/>
          <w:sz w:val="20"/>
          <w:szCs w:val="20"/>
        </w:rPr>
        <w:t>/</w:t>
      </w:r>
      <w:r w:rsidR="007C0EC9">
        <w:rPr>
          <w:rFonts w:ascii="宋体" w:hAnsi="宋体" w:cs="宋体" w:hint="eastAsia"/>
          <w:color w:val="000000" w:themeColor="text1"/>
          <w:kern w:val="0"/>
          <w:sz w:val="20"/>
          <w:szCs w:val="20"/>
        </w:rPr>
        <w:t>普通函数定义，使得一开始getName为5</w:t>
      </w:r>
    </w:p>
    <w:p w14:paraId="05FDD3ED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Foo.getName();</w:t>
      </w:r>
    </w:p>
    <w:p w14:paraId="75B7E1DE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getName();</w:t>
      </w:r>
    </w:p>
    <w:p w14:paraId="2A61070B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Foo().getName();</w:t>
      </w:r>
    </w:p>
    <w:p w14:paraId="6757E8F7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new Foo.getName();</w:t>
      </w:r>
    </w:p>
    <w:p w14:paraId="32913FDF" w14:textId="77777777" w:rsidR="000D1E23" w:rsidRPr="00482BF9" w:rsidRDefault="000D1E23" w:rsidP="000D1E23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new Foo().getName();</w:t>
      </w:r>
    </w:p>
    <w:p w14:paraId="094C1652" w14:textId="77777777" w:rsidR="000D1E23" w:rsidRDefault="000D1E23" w:rsidP="000D1E23">
      <w:pPr>
        <w:pStyle w:val="a7"/>
        <w:spacing w:line="240" w:lineRule="exact"/>
        <w:ind w:firstLine="408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>new new Foo().getName();</w:t>
      </w:r>
    </w:p>
    <w:p w14:paraId="47010621" w14:textId="31A1AE78" w:rsidR="000D1E23" w:rsidRDefault="000D1E23" w:rsidP="000D1E23">
      <w:pPr>
        <w:pStyle w:val="a6"/>
      </w:pPr>
      <w:r>
        <w:rPr>
          <w:rFonts w:hint="eastAsia"/>
        </w:rPr>
        <w:t>解题思路：</w:t>
      </w:r>
    </w:p>
    <w:p w14:paraId="22AF0A9C" w14:textId="2F58426F" w:rsidR="005C228D" w:rsidRDefault="00CC0400" w:rsidP="005C228D">
      <w:pPr>
        <w:pStyle w:val="a7"/>
      </w:pPr>
      <w:r>
        <w:t>1.</w:t>
      </w:r>
      <w:r w:rsidR="005C228D">
        <w:rPr>
          <w:rFonts w:hint="eastAsia"/>
        </w:rPr>
        <w:t>Foo</w:t>
      </w:r>
      <w:r w:rsidR="005C228D">
        <w:t xml:space="preserve">.getName </w:t>
      </w:r>
      <w:r w:rsidR="005600D5">
        <w:rPr>
          <w:rFonts w:hint="eastAsia"/>
        </w:rPr>
        <w:t>相当于给</w:t>
      </w:r>
      <w:r w:rsidR="00DE5FBA">
        <w:t>F</w:t>
      </w:r>
      <w:r w:rsidR="00DE5FBA">
        <w:rPr>
          <w:rFonts w:hint="eastAsia"/>
        </w:rPr>
        <w:t>oo.prototype</w:t>
      </w:r>
      <w:r w:rsidR="00DE5FBA">
        <w:rPr>
          <w:rFonts w:hint="eastAsia"/>
        </w:rPr>
        <w:t>添加一个方法</w:t>
      </w:r>
    </w:p>
    <w:p w14:paraId="5476A3CB" w14:textId="3FF813A4" w:rsidR="00DE5FBA" w:rsidRDefault="00CC0400" w:rsidP="005C228D">
      <w:pPr>
        <w:pStyle w:val="a7"/>
      </w:pPr>
      <w:r>
        <w:rPr>
          <w:noProof/>
        </w:rPr>
        <w:drawing>
          <wp:inline distT="0" distB="0" distL="0" distR="0" wp14:anchorId="4CF97026" wp14:editId="705675F4">
            <wp:extent cx="1112520" cy="1077048"/>
            <wp:effectExtent l="0" t="0" r="0" b="889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1124536" cy="1088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EC90D" w14:textId="77777777" w:rsidR="00CC0400" w:rsidRPr="00482BF9" w:rsidRDefault="00CC0400" w:rsidP="00CC0400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>
        <w:rPr>
          <w:rFonts w:hint="eastAsia"/>
        </w:rPr>
        <w:t>2</w:t>
      </w:r>
      <w:r>
        <w:t>.</w:t>
      </w: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Foo.prototype.getName=function(){</w:t>
      </w:r>
    </w:p>
    <w:p w14:paraId="7AB3E830" w14:textId="77777777" w:rsidR="00CC0400" w:rsidRPr="00482BF9" w:rsidRDefault="00CC0400" w:rsidP="00CC0400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3);</w:t>
      </w:r>
    </w:p>
    <w:p w14:paraId="62DF6BED" w14:textId="77777777" w:rsidR="00CC0400" w:rsidRPr="00482BF9" w:rsidRDefault="00CC0400" w:rsidP="00CC0400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019E3433" w14:textId="77777777" w:rsidR="00BC3D1C" w:rsidRDefault="00BC3D1C" w:rsidP="005C228D">
      <w:pPr>
        <w:pStyle w:val="a7"/>
      </w:pPr>
    </w:p>
    <w:p w14:paraId="53414DDD" w14:textId="77777777" w:rsidR="00BC3D1C" w:rsidRDefault="00BC3D1C" w:rsidP="005C228D">
      <w:pPr>
        <w:pStyle w:val="a7"/>
      </w:pPr>
    </w:p>
    <w:p w14:paraId="2B165A1D" w14:textId="2D45364F" w:rsidR="00CC0400" w:rsidRDefault="00A86F38" w:rsidP="001F0C88">
      <w:pPr>
        <w:pStyle w:val="a7"/>
        <w:ind w:firstLineChars="100" w:firstLine="240"/>
      </w:pPr>
      <w:r>
        <w:rPr>
          <w:rFonts w:hint="eastAsia"/>
        </w:rPr>
        <w:lastRenderedPageBreak/>
        <w:t>因为</w:t>
      </w:r>
      <w:r>
        <w:rPr>
          <w:rFonts w:hint="eastAsia"/>
        </w:rPr>
        <w:t>prototype</w:t>
      </w:r>
      <w:r>
        <w:rPr>
          <w:rFonts w:hint="eastAsia"/>
        </w:rPr>
        <w:t>指向</w:t>
      </w:r>
      <w:r>
        <w:t>__proto__</w:t>
      </w:r>
      <w:r>
        <w:rPr>
          <w:rFonts w:hint="eastAsia"/>
        </w:rPr>
        <w:t>，</w:t>
      </w:r>
      <w:r w:rsidR="00791292">
        <w:rPr>
          <w:rFonts w:hint="eastAsia"/>
        </w:rPr>
        <w:t>所以相当于</w:t>
      </w:r>
      <w:r w:rsidR="00791292">
        <w:rPr>
          <w:rFonts w:hint="eastAsia"/>
        </w:rPr>
        <w:t>constructor</w:t>
      </w:r>
      <w:r w:rsidR="00791292">
        <w:rPr>
          <w:rFonts w:hint="eastAsia"/>
        </w:rPr>
        <w:t>中添加一个方法。</w:t>
      </w:r>
      <w:r w:rsidR="00791292">
        <w:rPr>
          <w:rFonts w:hint="eastAsia"/>
        </w:rPr>
        <w:t xml:space="preserve"> </w:t>
      </w:r>
    </w:p>
    <w:p w14:paraId="5C7B46FB" w14:textId="07886806" w:rsidR="00BC3D1C" w:rsidRDefault="00BC3D1C" w:rsidP="005C228D">
      <w:pPr>
        <w:pStyle w:val="a7"/>
      </w:pPr>
      <w:r>
        <w:rPr>
          <w:noProof/>
        </w:rPr>
        <w:drawing>
          <wp:inline distT="0" distB="0" distL="0" distR="0" wp14:anchorId="1B40C0FA" wp14:editId="5B9C553E">
            <wp:extent cx="1280160" cy="1140507"/>
            <wp:effectExtent l="0" t="0" r="0" b="254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1298906" cy="115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8F412" w14:textId="77777777" w:rsidR="001F0C88" w:rsidRPr="00482BF9" w:rsidRDefault="001F0C88" w:rsidP="001F0C88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>
        <w:rPr>
          <w:rFonts w:hint="eastAsia"/>
        </w:rPr>
        <w:t>3</w:t>
      </w:r>
      <w:r>
        <w:t>.</w:t>
      </w: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var getName=function () {</w:t>
      </w:r>
    </w:p>
    <w:p w14:paraId="48E80212" w14:textId="77777777" w:rsidR="001F0C88" w:rsidRPr="00482BF9" w:rsidRDefault="001F0C88" w:rsidP="001F0C88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    console.log(4);</w:t>
      </w:r>
    </w:p>
    <w:p w14:paraId="07A45AD6" w14:textId="77777777" w:rsidR="001F0C88" w:rsidRPr="00482BF9" w:rsidRDefault="001F0C88" w:rsidP="001F0C88">
      <w:pPr>
        <w:pStyle w:val="a7"/>
        <w:spacing w:line="240" w:lineRule="exact"/>
        <w:rPr>
          <w:rFonts w:ascii="宋体" w:hAnsi="宋体" w:cs="宋体"/>
          <w:color w:val="000000" w:themeColor="text1"/>
          <w:kern w:val="0"/>
          <w:sz w:val="20"/>
          <w:szCs w:val="20"/>
        </w:rPr>
      </w:pPr>
      <w:r w:rsidRPr="00482BF9">
        <w:rPr>
          <w:rFonts w:ascii="宋体" w:hAnsi="宋体" w:cs="宋体"/>
          <w:color w:val="000000" w:themeColor="text1"/>
          <w:kern w:val="0"/>
          <w:sz w:val="20"/>
          <w:szCs w:val="20"/>
        </w:rPr>
        <w:t xml:space="preserve">    }</w:t>
      </w:r>
    </w:p>
    <w:p w14:paraId="170B5BD0" w14:textId="473D859B" w:rsidR="001F0C88" w:rsidRDefault="001F0C88" w:rsidP="005C228D">
      <w:pPr>
        <w:pStyle w:val="a7"/>
      </w:pPr>
    </w:p>
    <w:p w14:paraId="000EF6D1" w14:textId="4A0FA21A" w:rsidR="0040042F" w:rsidRDefault="001F0C88" w:rsidP="005C228D">
      <w:pPr>
        <w:pStyle w:val="a7"/>
      </w:pPr>
      <w:r>
        <w:rPr>
          <w:rFonts w:hint="eastAsia"/>
        </w:rPr>
        <w:t>变量提升</w:t>
      </w:r>
      <w:r w:rsidR="00AF08C8">
        <w:rPr>
          <w:rFonts w:hint="eastAsia"/>
        </w:rPr>
        <w:t xml:space="preserve"> </w:t>
      </w:r>
      <w:r w:rsidR="0040042F">
        <w:rPr>
          <w:rFonts w:hint="eastAsia"/>
        </w:rPr>
        <w:t>使得</w:t>
      </w:r>
      <w:r w:rsidR="0040042F">
        <w:rPr>
          <w:rFonts w:hint="eastAsia"/>
        </w:rPr>
        <w:t>getname</w:t>
      </w:r>
      <w:r w:rsidR="0040042F">
        <w:rPr>
          <w:rFonts w:hint="eastAsia"/>
        </w:rPr>
        <w:t>中为</w:t>
      </w:r>
      <w:r w:rsidR="0040042F">
        <w:rPr>
          <w:rFonts w:hint="eastAsia"/>
        </w:rPr>
        <w:t>5</w:t>
      </w:r>
      <w:r w:rsidR="0040042F">
        <w:rPr>
          <w:rFonts w:hint="eastAsia"/>
        </w:rPr>
        <w:t>现在为</w:t>
      </w:r>
      <w:r w:rsidR="0040042F">
        <w:t>4</w:t>
      </w:r>
    </w:p>
    <w:p w14:paraId="7E02392F" w14:textId="2EE363C1" w:rsidR="00C6710B" w:rsidRPr="00C6710B" w:rsidRDefault="00C6710B" w:rsidP="00C6710B">
      <w:pPr>
        <w:pStyle w:val="a7"/>
      </w:pPr>
      <w:r w:rsidRPr="00C6710B">
        <w:t>Foo.getName();</w:t>
      </w:r>
      <w:r>
        <w:t xml:space="preserve">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把</w:t>
      </w:r>
      <w:r w:rsidR="00C3697A">
        <w:rPr>
          <w:rFonts w:hint="eastAsia"/>
        </w:rPr>
        <w:t>Foo</w:t>
      </w:r>
      <w:r w:rsidR="00C3697A">
        <w:rPr>
          <w:rFonts w:hint="eastAsia"/>
        </w:rPr>
        <w:t>当做一个对象，把</w:t>
      </w:r>
      <w:r w:rsidR="00C3697A">
        <w:rPr>
          <w:rFonts w:hint="eastAsia"/>
        </w:rPr>
        <w:t>Foo</w:t>
      </w:r>
      <w:r w:rsidR="00C3697A">
        <w:rPr>
          <w:rFonts w:hint="eastAsia"/>
        </w:rPr>
        <w:t>私有方法执行。</w:t>
      </w:r>
      <w:r w:rsidR="000458C1">
        <w:rPr>
          <w:rFonts w:hint="eastAsia"/>
        </w:rPr>
        <w:t xml:space="preserve"> </w:t>
      </w:r>
    </w:p>
    <w:p w14:paraId="3658C2D3" w14:textId="77777777" w:rsidR="00C6710B" w:rsidRPr="00C6710B" w:rsidRDefault="00C6710B" w:rsidP="00C6710B">
      <w:pPr>
        <w:pStyle w:val="a7"/>
      </w:pPr>
      <w:r w:rsidRPr="00C6710B">
        <w:t xml:space="preserve">    getName();</w:t>
      </w:r>
    </w:p>
    <w:p w14:paraId="0636F126" w14:textId="478E3C15" w:rsidR="00C6710B" w:rsidRDefault="00C6710B" w:rsidP="00DB41E9">
      <w:pPr>
        <w:pStyle w:val="a7"/>
        <w:ind w:firstLine="480"/>
      </w:pPr>
      <w:r w:rsidRPr="00C6710B">
        <w:t>Foo().getName();</w:t>
      </w:r>
      <w:r w:rsidR="000458C1">
        <w:t xml:space="preserve"> //</w:t>
      </w:r>
      <w:r w:rsidR="000458C1">
        <w:rPr>
          <w:rFonts w:hint="eastAsia"/>
        </w:rPr>
        <w:t>先把</w:t>
      </w:r>
      <w:r w:rsidR="000458C1">
        <w:rPr>
          <w:rFonts w:hint="eastAsia"/>
        </w:rPr>
        <w:t>Foo</w:t>
      </w:r>
      <w:r w:rsidR="000458C1">
        <w:rPr>
          <w:rFonts w:hint="eastAsia"/>
        </w:rPr>
        <w:t>当做普通函数执行，</w:t>
      </w:r>
      <w:r w:rsidR="00720B28">
        <w:rPr>
          <w:rFonts w:hint="eastAsia"/>
        </w:rPr>
        <w:t>先形成一个私有作用域，再形参赋值。</w:t>
      </w:r>
      <w:r w:rsidR="00296018">
        <w:rPr>
          <w:rFonts w:hint="eastAsia"/>
        </w:rPr>
        <w:t>按照作用域向上查找。</w:t>
      </w:r>
    </w:p>
    <w:p w14:paraId="0245B71B" w14:textId="6CA3FEE6" w:rsidR="00DB41E9" w:rsidRPr="00C6710B" w:rsidRDefault="00DB41E9" w:rsidP="00DB41E9">
      <w:pPr>
        <w:pStyle w:val="a7"/>
        <w:ind w:firstLine="480"/>
      </w:pPr>
      <w:r>
        <w:rPr>
          <w:noProof/>
        </w:rPr>
        <w:drawing>
          <wp:inline distT="0" distB="0" distL="0" distR="0" wp14:anchorId="6A76AD1F" wp14:editId="45CAD0CF">
            <wp:extent cx="5274310" cy="147320"/>
            <wp:effectExtent l="0" t="0" r="2540" b="508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DDFC7" w14:textId="41013273" w:rsidR="00C6710B" w:rsidRPr="00C6710B" w:rsidRDefault="00C6710B" w:rsidP="00C6710B">
      <w:pPr>
        <w:pStyle w:val="a7"/>
      </w:pPr>
      <w:r w:rsidRPr="00C6710B">
        <w:t xml:space="preserve">    new </w:t>
      </w:r>
      <w:r w:rsidRPr="003372D2">
        <w:rPr>
          <w:color w:val="FF0000"/>
        </w:rPr>
        <w:t>Foo.getName()</w:t>
      </w:r>
      <w:r w:rsidRPr="00C6710B">
        <w:t>;</w:t>
      </w:r>
      <w:r w:rsidR="002239B8">
        <w:rPr>
          <w:rFonts w:hint="eastAsia"/>
        </w:rPr>
        <w:t>先红色为主体</w:t>
      </w:r>
    </w:p>
    <w:p w14:paraId="690E85C5" w14:textId="0CEF3442" w:rsidR="00C6710B" w:rsidRPr="00C6710B" w:rsidRDefault="00C6710B" w:rsidP="00C6710B">
      <w:pPr>
        <w:pStyle w:val="a7"/>
      </w:pPr>
      <w:r w:rsidRPr="00C6710B">
        <w:t xml:space="preserve">    </w:t>
      </w:r>
      <w:r w:rsidRPr="00825B95">
        <w:rPr>
          <w:color w:val="0070C0"/>
        </w:rPr>
        <w:t>new Foo()</w:t>
      </w:r>
      <w:r w:rsidRPr="00C6710B">
        <w:t>.getName();</w:t>
      </w:r>
      <w:r w:rsidR="00825B95">
        <w:rPr>
          <w:rFonts w:hint="eastAsia"/>
        </w:rPr>
        <w:t>蓝色为先</w:t>
      </w:r>
    </w:p>
    <w:p w14:paraId="6D2EC469" w14:textId="2245CF93" w:rsidR="00C6710B" w:rsidRDefault="00C6710B" w:rsidP="00C6710B">
      <w:pPr>
        <w:pStyle w:val="a7"/>
      </w:pPr>
      <w:r w:rsidRPr="00C6710B">
        <w:t>new</w:t>
      </w:r>
      <w:r w:rsidRPr="00B92D2C">
        <w:rPr>
          <w:color w:val="FFC000"/>
        </w:rPr>
        <w:t xml:space="preserve"> </w:t>
      </w:r>
      <w:r w:rsidRPr="00FE31BE">
        <w:rPr>
          <w:color w:val="FFC000"/>
          <w:u w:val="thick" w:color="FF0000"/>
        </w:rPr>
        <w:t>new Foo()</w:t>
      </w:r>
      <w:r w:rsidRPr="00FE31BE">
        <w:rPr>
          <w:u w:val="thick" w:color="FF0000"/>
        </w:rPr>
        <w:t>.getName()</w:t>
      </w:r>
      <w:r w:rsidRPr="00C6710B">
        <w:t>;</w:t>
      </w:r>
      <w:r w:rsidR="00B92D2C">
        <w:rPr>
          <w:rFonts w:hint="eastAsia"/>
        </w:rPr>
        <w:t>黄先，</w:t>
      </w:r>
      <w:r w:rsidR="00FE31BE">
        <w:rPr>
          <w:rFonts w:hint="eastAsia"/>
        </w:rPr>
        <w:t>再红</w:t>
      </w:r>
      <w:r w:rsidR="00997531">
        <w:rPr>
          <w:rFonts w:hint="eastAsia"/>
        </w:rPr>
        <w:t>，最后为绿</w:t>
      </w:r>
    </w:p>
    <w:p w14:paraId="6B39058E" w14:textId="0058F7FC" w:rsidR="00697F0B" w:rsidRPr="00C6710B" w:rsidRDefault="00697F0B" w:rsidP="00C6710B">
      <w:pPr>
        <w:pStyle w:val="a7"/>
      </w:pPr>
      <w:r>
        <w:rPr>
          <w:rFonts w:hint="eastAsia"/>
        </w:rPr>
        <w:t>每次</w:t>
      </w:r>
      <w:r>
        <w:rPr>
          <w:rFonts w:hint="eastAsia"/>
        </w:rPr>
        <w:t>new</w:t>
      </w:r>
      <w:r>
        <w:rPr>
          <w:rFonts w:hint="eastAsia"/>
        </w:rPr>
        <w:t>，全局都是</w:t>
      </w:r>
      <w:r>
        <w:rPr>
          <w:rFonts w:hint="eastAsia"/>
        </w:rPr>
        <w:t>1</w:t>
      </w:r>
      <w:r w:rsidR="00DC11AF">
        <w:t xml:space="preserve"> </w:t>
      </w:r>
      <w:r w:rsidR="0002057B">
        <w:t xml:space="preserve"> </w:t>
      </w:r>
    </w:p>
    <w:p w14:paraId="54CAAAAB" w14:textId="4FB48CD6" w:rsidR="00C6710B" w:rsidRPr="005C228D" w:rsidRDefault="00997531" w:rsidP="005C228D">
      <w:pPr>
        <w:pStyle w:val="a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906AED4" wp14:editId="2CEACA7F">
                <wp:simplePos x="0" y="0"/>
                <wp:positionH relativeFrom="column">
                  <wp:posOffset>30480</wp:posOffset>
                </wp:positionH>
                <wp:positionV relativeFrom="paragraph">
                  <wp:posOffset>7620</wp:posOffset>
                </wp:positionV>
                <wp:extent cx="1760220" cy="53340"/>
                <wp:effectExtent l="0" t="0" r="11430" b="22860"/>
                <wp:wrapNone/>
                <wp:docPr id="295" name="矩形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0220" cy="533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1F952D" id="矩形 295" o:spid="_x0000_s1026" style="position:absolute;left:0;text-align:left;margin-left:2.4pt;margin-top:.6pt;width:138.6pt;height:4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" fillcolor="white [3201]" strokecolor="#70ad47 [3209]" strokeweight="1pt"/>
            </w:pict>
          </mc:Fallback>
        </mc:AlternateContent>
      </w:r>
    </w:p>
    <w:p w14:paraId="0D54FEA0" w14:textId="77777777" w:rsidR="000D1E23" w:rsidRDefault="000D1E23" w:rsidP="000D1E23">
      <w:pPr>
        <w:pStyle w:val="a6"/>
        <w:spacing w:line="240" w:lineRule="atLeast"/>
      </w:pPr>
      <w:r>
        <w:rPr>
          <w:noProof/>
        </w:rPr>
        <w:drawing>
          <wp:inline distT="0" distB="0" distL="0" distR="0" wp14:anchorId="5FEE6864" wp14:editId="5827A848">
            <wp:extent cx="5274310" cy="2009140"/>
            <wp:effectExtent l="0" t="0" r="254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0B9036A" w14:textId="77777777" w:rsidR="000D1E23" w:rsidRDefault="000D1E23" w:rsidP="000D1E23">
      <w:pPr>
        <w:pStyle w:val="a7"/>
        <w:spacing w:line="240" w:lineRule="exact"/>
        <w:ind w:firstLine="408"/>
        <w:rPr>
          <w:rFonts w:ascii="宋体" w:hAnsi="宋体" w:cs="宋体"/>
          <w:color w:val="000000" w:themeColor="text1"/>
          <w:kern w:val="0"/>
          <w:sz w:val="20"/>
          <w:szCs w:val="20"/>
        </w:rPr>
      </w:pPr>
    </w:p>
    <w:p w14:paraId="24C4B155" w14:textId="77777777" w:rsidR="000D1E23" w:rsidRDefault="000D1E23" w:rsidP="000D1E23">
      <w:pPr>
        <w:pStyle w:val="a6"/>
      </w:pPr>
      <w:r>
        <w:rPr>
          <w:rFonts w:hint="eastAsia"/>
        </w:rPr>
        <w:t>answer</w:t>
      </w:r>
      <w:r>
        <w:rPr>
          <w:rFonts w:hint="eastAsia"/>
        </w:rPr>
        <w:t>：</w:t>
      </w:r>
    </w:p>
    <w:p w14:paraId="28D3C9B8" w14:textId="77777777" w:rsidR="000D1E23" w:rsidRDefault="000D1E23" w:rsidP="000D1E23">
      <w:pPr>
        <w:pStyle w:val="a7"/>
        <w:spacing w:line="240" w:lineRule="atLeast"/>
        <w:ind w:firstLine="408"/>
        <w:rPr>
          <w:rFonts w:ascii="宋体" w:hAnsi="宋体" w:cs="宋体"/>
          <w:color w:val="000000" w:themeColor="text1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046FB7D7" wp14:editId="4CEC52E0">
            <wp:extent cx="5274310" cy="1771015"/>
            <wp:effectExtent l="0" t="0" r="2540" b="635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2ECC8" w14:textId="6F0219AA" w:rsidR="008E1E30" w:rsidRDefault="008E1E30" w:rsidP="00F62A2F">
      <w:pPr>
        <w:pStyle w:val="a7"/>
      </w:pPr>
    </w:p>
    <w:p w14:paraId="40EC276F" w14:textId="77777777" w:rsidR="00B07322" w:rsidRDefault="00B07322" w:rsidP="00B07322">
      <w:pPr>
        <w:pStyle w:val="a6"/>
        <w:spacing w:line="240" w:lineRule="atLeast"/>
        <w:rPr>
          <w:noProof/>
        </w:rPr>
      </w:pPr>
    </w:p>
    <w:p w14:paraId="3E9F9388" w14:textId="486AB69B" w:rsidR="00EF40FD" w:rsidRDefault="00B07322" w:rsidP="00B07322">
      <w:pPr>
        <w:pStyle w:val="a6"/>
        <w:spacing w:line="240" w:lineRule="atLeast"/>
      </w:pPr>
      <w:r>
        <w:rPr>
          <w:noProof/>
        </w:rPr>
        <w:drawing>
          <wp:inline distT="0" distB="0" distL="0" distR="0" wp14:anchorId="42C3E00C" wp14:editId="5C6BD5D7">
            <wp:extent cx="5274310" cy="2270760"/>
            <wp:effectExtent l="0" t="0" r="2540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F92D8" w14:textId="5468D371" w:rsidR="00C56AD6" w:rsidRDefault="00D37EE5" w:rsidP="00C56AD6">
      <w:pPr>
        <w:pStyle w:val="a7"/>
      </w:pPr>
      <w:r>
        <w:rPr>
          <w:noProof/>
        </w:rPr>
        <w:drawing>
          <wp:inline distT="0" distB="0" distL="0" distR="0" wp14:anchorId="15C8BD45" wp14:editId="7EB8F44D">
            <wp:extent cx="5274310" cy="2116455"/>
            <wp:effectExtent l="0" t="0" r="2540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481B9" w14:textId="608CB494" w:rsidR="00B043B2" w:rsidRDefault="00491E19" w:rsidP="00015574">
      <w:pPr>
        <w:pStyle w:val="a6"/>
      </w:pPr>
      <w:r>
        <w:rPr>
          <w:rFonts w:hint="eastAsia"/>
        </w:rPr>
        <w:t>改变</w:t>
      </w:r>
      <w:r>
        <w:rPr>
          <w:rFonts w:hint="eastAsia"/>
        </w:rPr>
        <w:t>this</w:t>
      </w:r>
      <w:r w:rsidR="00015574">
        <w:rPr>
          <w:rFonts w:hint="eastAsia"/>
        </w:rPr>
        <w:t>关键字指向</w:t>
      </w:r>
    </w:p>
    <w:p w14:paraId="10F87B58" w14:textId="4290A537" w:rsidR="00015574" w:rsidRDefault="00015574" w:rsidP="00015574">
      <w:pPr>
        <w:pStyle w:val="a7"/>
      </w:pPr>
      <w:r>
        <w:rPr>
          <w:rFonts w:hint="eastAsia"/>
        </w:rPr>
        <w:t>call</w:t>
      </w:r>
      <w:r w:rsidR="00C1002E">
        <w:t xml:space="preserve">   </w:t>
      </w:r>
      <w:r w:rsidR="00DF5EC8">
        <w:t xml:space="preserve"> </w:t>
      </w:r>
      <w:r w:rsidR="0079082A">
        <w:rPr>
          <w:rFonts w:hint="eastAsia"/>
        </w:rPr>
        <w:t>fn.</w:t>
      </w:r>
      <w:r w:rsidR="0079082A">
        <w:t>call(obj</w:t>
      </w:r>
      <w:r w:rsidR="00452B63">
        <w:t xml:space="preserve">,10,20) </w:t>
      </w:r>
      <w:r w:rsidR="00452B63">
        <w:rPr>
          <w:rFonts w:hint="eastAsia"/>
        </w:rPr>
        <w:t>把</w:t>
      </w:r>
      <w:r w:rsidR="00D7154B">
        <w:rPr>
          <w:rFonts w:hint="eastAsia"/>
        </w:rPr>
        <w:t>fn</w:t>
      </w:r>
      <w:r w:rsidR="00D7154B">
        <w:rPr>
          <w:rFonts w:hint="eastAsia"/>
        </w:rPr>
        <w:t>中</w:t>
      </w:r>
      <w:r w:rsidR="00452B63">
        <w:rPr>
          <w:rFonts w:hint="eastAsia"/>
        </w:rPr>
        <w:t>this</w:t>
      </w:r>
      <w:r w:rsidR="00452B63">
        <w:rPr>
          <w:rFonts w:hint="eastAsia"/>
        </w:rPr>
        <w:t>改变为</w:t>
      </w:r>
      <w:r w:rsidR="00452B63">
        <w:rPr>
          <w:rFonts w:hint="eastAsia"/>
        </w:rPr>
        <w:t>obj</w:t>
      </w:r>
      <w:r w:rsidR="00D7154B">
        <w:rPr>
          <w:rFonts w:hint="eastAsia"/>
        </w:rPr>
        <w:t>。再把</w:t>
      </w:r>
      <w:r w:rsidR="00D7154B">
        <w:rPr>
          <w:rFonts w:hint="eastAsia"/>
        </w:rPr>
        <w:t>1</w:t>
      </w:r>
      <w:r w:rsidR="00D7154B">
        <w:t>0</w:t>
      </w:r>
      <w:r w:rsidR="00D7154B">
        <w:rPr>
          <w:rFonts w:hint="eastAsia"/>
        </w:rPr>
        <w:t>,</w:t>
      </w:r>
      <w:r w:rsidR="00D7154B">
        <w:t>20</w:t>
      </w:r>
      <w:r w:rsidR="00D7154B">
        <w:rPr>
          <w:rFonts w:hint="eastAsia"/>
        </w:rPr>
        <w:t>传给</w:t>
      </w:r>
      <w:r w:rsidR="00D7154B">
        <w:rPr>
          <w:rFonts w:hint="eastAsia"/>
        </w:rPr>
        <w:t>fn</w:t>
      </w:r>
      <w:r w:rsidR="00D7154B">
        <w:rPr>
          <w:rFonts w:hint="eastAsia"/>
        </w:rPr>
        <w:t>执行</w:t>
      </w:r>
      <w:r w:rsidR="00D7154B">
        <w:rPr>
          <w:rFonts w:hint="eastAsia"/>
        </w:rPr>
        <w:t xml:space="preserve"> </w:t>
      </w:r>
      <w:r w:rsidR="00D7154B">
        <w:t xml:space="preserve"> </w:t>
      </w:r>
    </w:p>
    <w:p w14:paraId="649A49DA" w14:textId="3885A332" w:rsidR="00015574" w:rsidRDefault="00015574" w:rsidP="00015574">
      <w:pPr>
        <w:pStyle w:val="a7"/>
      </w:pPr>
      <w:r>
        <w:rPr>
          <w:rFonts w:hint="eastAsia"/>
        </w:rPr>
        <w:t>apply</w:t>
      </w:r>
    </w:p>
    <w:p w14:paraId="79D291B3" w14:textId="7152F607" w:rsidR="00015574" w:rsidRDefault="00015574" w:rsidP="00015574">
      <w:pPr>
        <w:pStyle w:val="a7"/>
      </w:pPr>
      <w:r>
        <w:rPr>
          <w:rFonts w:hint="eastAsia"/>
        </w:rPr>
        <w:t>bind</w:t>
      </w:r>
      <w:r w:rsidR="00C1002E">
        <w:t xml:space="preserve"> </w:t>
      </w:r>
    </w:p>
    <w:p w14:paraId="16B55FBC" w14:textId="1EDC3351" w:rsidR="00B20946" w:rsidRDefault="00B20946" w:rsidP="00015574">
      <w:pPr>
        <w:pStyle w:val="a7"/>
      </w:pPr>
      <w:r>
        <w:rPr>
          <w:noProof/>
        </w:rPr>
        <w:drawing>
          <wp:inline distT="0" distB="0" distL="0" distR="0" wp14:anchorId="149FC242" wp14:editId="78248895">
            <wp:extent cx="4206240" cy="2306190"/>
            <wp:effectExtent l="0" t="0" r="3810" b="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214553" cy="2310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96420" w14:textId="7D72CDDA" w:rsidR="00FA637B" w:rsidRDefault="00FA637B" w:rsidP="00015574">
      <w:pPr>
        <w:pStyle w:val="a7"/>
      </w:pPr>
    </w:p>
    <w:p w14:paraId="3850272C" w14:textId="5BCB3AA2" w:rsidR="00FA637B" w:rsidRDefault="009A11B1" w:rsidP="00015574">
      <w:pPr>
        <w:pStyle w:val="a7"/>
      </w:pPr>
      <w:r>
        <w:rPr>
          <w:noProof/>
        </w:rPr>
        <w:lastRenderedPageBreak/>
        <w:drawing>
          <wp:inline distT="0" distB="0" distL="0" distR="0" wp14:anchorId="2C5E2B2C" wp14:editId="452716F2">
            <wp:extent cx="5274310" cy="1945005"/>
            <wp:effectExtent l="0" t="0" r="2540" b="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93372" w14:textId="320B65F7" w:rsidR="001761BA" w:rsidRDefault="001761BA" w:rsidP="00015574">
      <w:pPr>
        <w:pStyle w:val="a7"/>
        <w:rPr>
          <w:b/>
        </w:rPr>
      </w:pPr>
      <w:r w:rsidRPr="001761BA">
        <w:rPr>
          <w:rFonts w:hint="eastAsia"/>
          <w:b/>
        </w:rPr>
        <w:t>语法</w:t>
      </w:r>
      <w:r>
        <w:rPr>
          <w:rFonts w:hint="eastAsia"/>
          <w:b/>
        </w:rPr>
        <w:t>：</w:t>
      </w:r>
    </w:p>
    <w:p w14:paraId="7A537564" w14:textId="07EC00A0" w:rsidR="001761BA" w:rsidRDefault="00877DDD" w:rsidP="00AA7D5E">
      <w:pPr>
        <w:pStyle w:val="a7"/>
        <w:numPr>
          <w:ilvl w:val="0"/>
          <w:numId w:val="16"/>
        </w:numPr>
      </w:pPr>
      <w:r>
        <w:rPr>
          <w:rFonts w:hint="eastAsia"/>
        </w:rPr>
        <w:t>fn.call</w:t>
      </w:r>
      <w:r>
        <w:rPr>
          <w:rFonts w:hint="eastAsia"/>
        </w:rPr>
        <w:t>（</w:t>
      </w:r>
      <w:r>
        <w:rPr>
          <w:rFonts w:hint="eastAsia"/>
        </w:rPr>
        <w:t>[t</w:t>
      </w:r>
      <w:r>
        <w:t>his</w:t>
      </w:r>
      <w:r>
        <w:rPr>
          <w:rFonts w:hint="eastAsia"/>
        </w:rPr>
        <w:t>]</w:t>
      </w:r>
      <w:r>
        <w:rPr>
          <w:rFonts w:hint="eastAsia"/>
        </w:rPr>
        <w:t>）</w:t>
      </w:r>
    </w:p>
    <w:p w14:paraId="5E4E9661" w14:textId="35909FEF" w:rsidR="00AA7D5E" w:rsidRDefault="00AA7D5E" w:rsidP="00AA7D5E">
      <w:pPr>
        <w:pStyle w:val="a7"/>
      </w:pPr>
      <w:r>
        <w:rPr>
          <w:rFonts w:hint="eastAsia"/>
        </w:rPr>
        <w:t>ary.slice=ary</w:t>
      </w:r>
      <w:r>
        <w:t xml:space="preserve">._proto_.slice </w:t>
      </w:r>
    </w:p>
    <w:p w14:paraId="085470BD" w14:textId="0345B34B" w:rsidR="00341FCA" w:rsidRDefault="00341FCA" w:rsidP="00AA7D5E">
      <w:pPr>
        <w:pStyle w:val="a7"/>
      </w:pPr>
      <w:r>
        <w:rPr>
          <w:rFonts w:hint="eastAsia"/>
        </w:rPr>
        <w:t>fn.</w:t>
      </w:r>
      <w:r>
        <w:t>call</w:t>
      </w:r>
      <w:r>
        <w:rPr>
          <w:rFonts w:hint="eastAsia"/>
        </w:rPr>
        <w:t>：当前实例（</w:t>
      </w:r>
      <w:r>
        <w:rPr>
          <w:rFonts w:hint="eastAsia"/>
        </w:rPr>
        <w:t>fn</w:t>
      </w:r>
      <w:r>
        <w:rPr>
          <w:rFonts w:hint="eastAsia"/>
        </w:rPr>
        <w:t>）通过原型链的查找机制找到</w:t>
      </w:r>
      <w:r>
        <w:rPr>
          <w:rFonts w:hint="eastAsia"/>
        </w:rPr>
        <w:t>function</w:t>
      </w:r>
      <w:r w:rsidR="000C028D">
        <w:rPr>
          <w:rFonts w:hint="eastAsia"/>
        </w:rPr>
        <w:t>。</w:t>
      </w:r>
      <w:r w:rsidR="000C028D">
        <w:rPr>
          <w:rFonts w:hint="eastAsia"/>
        </w:rPr>
        <w:t>prototype</w:t>
      </w:r>
      <w:r w:rsidR="000C028D">
        <w:rPr>
          <w:rFonts w:hint="eastAsia"/>
        </w:rPr>
        <w:t>上的</w:t>
      </w:r>
      <w:r w:rsidR="000C028D">
        <w:rPr>
          <w:rFonts w:hint="eastAsia"/>
        </w:rPr>
        <w:t>call</w:t>
      </w:r>
      <w:r w:rsidR="000C028D">
        <w:rPr>
          <w:rFonts w:hint="eastAsia"/>
        </w:rPr>
        <w:t>方法，</w:t>
      </w:r>
      <w:r w:rsidR="000C028D">
        <w:rPr>
          <w:rFonts w:hint="eastAsia"/>
        </w:rPr>
        <w:t>function</w:t>
      </w:r>
      <w:r w:rsidR="000C028D">
        <w:t xml:space="preserve"> </w:t>
      </w:r>
      <w:r w:rsidR="000C028D">
        <w:rPr>
          <w:rFonts w:hint="eastAsia"/>
        </w:rPr>
        <w:t>call</w:t>
      </w:r>
      <w:r w:rsidR="000C028D">
        <w:rPr>
          <w:rFonts w:hint="eastAsia"/>
        </w:rPr>
        <w:t>（）</w:t>
      </w:r>
      <w:r w:rsidR="00607FE5">
        <w:rPr>
          <w:rFonts w:hint="eastAsia"/>
        </w:rPr>
        <w:t>{</w:t>
      </w:r>
      <w:r w:rsidR="000C028D">
        <w:rPr>
          <w:rFonts w:hint="eastAsia"/>
        </w:rPr>
        <w:t>[</w:t>
      </w:r>
      <w:r w:rsidR="000C028D">
        <w:t xml:space="preserve"> </w:t>
      </w:r>
      <w:r w:rsidR="00607FE5">
        <w:t>native code</w:t>
      </w:r>
      <w:r w:rsidR="000C028D">
        <w:t>]</w:t>
      </w:r>
      <w:r w:rsidR="00607FE5">
        <w:t>};</w:t>
      </w:r>
    </w:p>
    <w:p w14:paraId="021F1567" w14:textId="689D1D83" w:rsidR="00B531DF" w:rsidRDefault="00B531DF" w:rsidP="00AA7D5E">
      <w:pPr>
        <w:pStyle w:val="a7"/>
      </w:pPr>
      <w:r>
        <w:t>fn</w:t>
      </w:r>
      <w:r>
        <w:rPr>
          <w:rFonts w:hint="eastAsia"/>
        </w:rPr>
        <w:t>.</w:t>
      </w:r>
      <w:r>
        <w:t>call</w:t>
      </w:r>
      <w:r>
        <w:rPr>
          <w:rFonts w:hint="eastAsia"/>
        </w:rPr>
        <w:t>（）：把找到的</w:t>
      </w:r>
      <w:r>
        <w:rPr>
          <w:rFonts w:hint="eastAsia"/>
        </w:rPr>
        <w:t>call</w:t>
      </w:r>
      <w:r>
        <w:rPr>
          <w:rFonts w:hint="eastAsia"/>
        </w:rPr>
        <w:t>方法执行</w:t>
      </w:r>
    </w:p>
    <w:p w14:paraId="6E820F24" w14:textId="23C21F29" w:rsidR="00B531DF" w:rsidRDefault="000D21E6" w:rsidP="00AA7D5E">
      <w:pPr>
        <w:pStyle w:val="a7"/>
      </w:pPr>
      <w:r>
        <w:rPr>
          <w:rFonts w:hint="eastAsia"/>
        </w:rPr>
        <w:t>当</w:t>
      </w:r>
      <w:r>
        <w:rPr>
          <w:rFonts w:hint="eastAsia"/>
        </w:rPr>
        <w:t>call</w:t>
      </w:r>
      <w:r>
        <w:rPr>
          <w:rFonts w:hint="eastAsia"/>
        </w:rPr>
        <w:t>方法执行的时候，内部处理了一些事情</w:t>
      </w:r>
    </w:p>
    <w:p w14:paraId="69322748" w14:textId="6F660662" w:rsidR="000D21E6" w:rsidRDefault="000D21E6" w:rsidP="00AA7D5E">
      <w:pPr>
        <w:pStyle w:val="a7"/>
      </w:pPr>
      <w:r>
        <w:rPr>
          <w:rFonts w:hint="eastAsia"/>
        </w:rPr>
        <w:t>=</w:t>
      </w:r>
      <w:r w:rsidR="00AE4B84">
        <w:rPr>
          <w:rFonts w:hint="eastAsia"/>
        </w:rPr>
        <w:t>&gt;</w:t>
      </w:r>
      <w:r>
        <w:rPr>
          <w:rFonts w:hint="eastAsia"/>
        </w:rPr>
        <w:t>首先要把操作函数中的</w:t>
      </w:r>
      <w:r>
        <w:rPr>
          <w:rFonts w:hint="eastAsia"/>
        </w:rPr>
        <w:t>this</w:t>
      </w:r>
      <w:r>
        <w:rPr>
          <w:rFonts w:hint="eastAsia"/>
        </w:rPr>
        <w:t>关键字变为</w:t>
      </w:r>
      <w:r>
        <w:rPr>
          <w:rFonts w:hint="eastAsia"/>
        </w:rPr>
        <w:t>call</w:t>
      </w:r>
      <w:r>
        <w:rPr>
          <w:rFonts w:hint="eastAsia"/>
        </w:rPr>
        <w:t>方法中的第一个传递的实参值</w:t>
      </w:r>
    </w:p>
    <w:p w14:paraId="1D6340CC" w14:textId="6D5C67E5" w:rsidR="000D21E6" w:rsidRDefault="000D21E6" w:rsidP="00AA7D5E">
      <w:pPr>
        <w:pStyle w:val="a7"/>
      </w:pPr>
      <w:r>
        <w:rPr>
          <w:rFonts w:hint="eastAsia"/>
        </w:rPr>
        <w:t>=</w:t>
      </w:r>
      <w:r w:rsidR="00AE4B84">
        <w:rPr>
          <w:rFonts w:hint="eastAsia"/>
        </w:rPr>
        <w:t>&gt;</w:t>
      </w:r>
      <w:r w:rsidR="001B1CCE">
        <w:rPr>
          <w:rFonts w:hint="eastAsia"/>
        </w:rPr>
        <w:t>把</w:t>
      </w:r>
      <w:r w:rsidR="001B1CCE">
        <w:rPr>
          <w:rFonts w:hint="eastAsia"/>
        </w:rPr>
        <w:t>call</w:t>
      </w:r>
      <w:r w:rsidR="001B1CCE">
        <w:rPr>
          <w:rFonts w:hint="eastAsia"/>
        </w:rPr>
        <w:t>方法第二个及第二个以后的实参获取到</w:t>
      </w:r>
    </w:p>
    <w:p w14:paraId="0D6794A4" w14:textId="0E783D75" w:rsidR="001B1CCE" w:rsidRDefault="001B1CCE" w:rsidP="00AA7D5E">
      <w:pPr>
        <w:pStyle w:val="a7"/>
      </w:pPr>
      <w:r>
        <w:rPr>
          <w:rFonts w:hint="eastAsia"/>
        </w:rPr>
        <w:t>=</w:t>
      </w:r>
      <w:r>
        <w:t>&gt;</w:t>
      </w:r>
      <w:r>
        <w:rPr>
          <w:rFonts w:hint="eastAsia"/>
        </w:rPr>
        <w:t>把要操作的函数执行，并且把第二个以后的传递进来的实参传给函数</w:t>
      </w:r>
    </w:p>
    <w:p w14:paraId="486D0452" w14:textId="148966CA" w:rsidR="001C483A" w:rsidRDefault="001C483A" w:rsidP="001C483A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03E8AD43" wp14:editId="58D8C293">
            <wp:extent cx="5274310" cy="2087245"/>
            <wp:effectExtent l="0" t="0" r="2540" b="8255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91A7D" w14:textId="3F1A19DB" w:rsidR="00301659" w:rsidRDefault="00301659" w:rsidP="007F6E21">
      <w:pPr>
        <w:pStyle w:val="a7"/>
      </w:pPr>
      <w:r>
        <w:rPr>
          <w:rFonts w:hint="eastAsia"/>
        </w:rPr>
        <w:t xml:space="preserve"> </w:t>
      </w:r>
      <w:r w:rsidR="007F6E21" w:rsidRPr="007F6E21">
        <w:rPr>
          <w:rFonts w:hint="eastAsia"/>
        </w:rPr>
        <w:t>获取第一个</w:t>
      </w:r>
      <w:r w:rsidR="00BD2E31">
        <w:rPr>
          <w:rFonts w:hint="eastAsia"/>
        </w:rPr>
        <w:t>实参，（</w:t>
      </w:r>
      <w:r w:rsidR="00BD2E31">
        <w:rPr>
          <w:rFonts w:hint="eastAsia"/>
        </w:rPr>
        <w:t>this</w:t>
      </w:r>
      <w:r w:rsidR="00BD2E31">
        <w:rPr>
          <w:rFonts w:hint="eastAsia"/>
        </w:rPr>
        <w:t>）</w:t>
      </w:r>
      <w:r w:rsidR="00BD2E31">
        <w:rPr>
          <w:rFonts w:hint="eastAsia"/>
        </w:rPr>
        <w:t xml:space="preserve"> </w:t>
      </w:r>
      <w:r w:rsidR="00BD2E31">
        <w:rPr>
          <w:rFonts w:hint="eastAsia"/>
        </w:rPr>
        <w:t>把第一个以外的</w:t>
      </w:r>
      <w:r w:rsidR="00FE53D2">
        <w:rPr>
          <w:rFonts w:hint="eastAsia"/>
        </w:rPr>
        <w:t>调用</w:t>
      </w:r>
      <w:r w:rsidR="000A579B">
        <w:rPr>
          <w:rFonts w:hint="eastAsia"/>
        </w:rPr>
        <w:t>传递</w:t>
      </w:r>
      <w:r w:rsidR="00FE53D2">
        <w:rPr>
          <w:rFonts w:hint="eastAsia"/>
        </w:rPr>
        <w:t>给</w:t>
      </w:r>
      <w:r w:rsidR="00FE53D2">
        <w:rPr>
          <w:rFonts w:hint="eastAsia"/>
        </w:rPr>
        <w:t>fn</w:t>
      </w:r>
      <w:r w:rsidR="00FE53D2">
        <w:rPr>
          <w:rFonts w:hint="eastAsia"/>
        </w:rPr>
        <w:t>或者其他的什么函数</w:t>
      </w:r>
      <w:r w:rsidR="000A579B">
        <w:rPr>
          <w:rFonts w:hint="eastAsia"/>
        </w:rPr>
        <w:t>执行</w:t>
      </w:r>
    </w:p>
    <w:p w14:paraId="675EAF9D" w14:textId="4F27A1BB" w:rsidR="00B86E49" w:rsidRDefault="00B86E49" w:rsidP="007F6E21">
      <w:pPr>
        <w:pStyle w:val="a7"/>
      </w:pPr>
      <w:r>
        <w:rPr>
          <w:rFonts w:hint="eastAsia"/>
        </w:rPr>
        <w:t>理解：</w:t>
      </w:r>
    </w:p>
    <w:p w14:paraId="3E7455E1" w14:textId="404112E7" w:rsidR="00B86E49" w:rsidRDefault="00B86E49" w:rsidP="007F6E21">
      <w:pPr>
        <w:pStyle w:val="a7"/>
        <w:rPr>
          <w:b/>
        </w:rPr>
      </w:pPr>
      <w:r>
        <w:rPr>
          <w:noProof/>
        </w:rPr>
        <w:drawing>
          <wp:inline distT="0" distB="0" distL="0" distR="0" wp14:anchorId="7AD5A925" wp14:editId="2226A97E">
            <wp:extent cx="5274310" cy="1405890"/>
            <wp:effectExtent l="0" t="0" r="2540" b="3810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EF060" w14:textId="2A8F7D01" w:rsidR="00B86E49" w:rsidRDefault="00B86E49" w:rsidP="007F6E21">
      <w:pPr>
        <w:pStyle w:val="a7"/>
      </w:pPr>
    </w:p>
    <w:p w14:paraId="5DBB6BF9" w14:textId="73C0C87C" w:rsidR="00BD32B6" w:rsidRDefault="00840A11" w:rsidP="007F6E21">
      <w:pPr>
        <w:pStyle w:val="a7"/>
      </w:pPr>
      <w:r>
        <w:rPr>
          <w:noProof/>
        </w:rPr>
        <w:lastRenderedPageBreak/>
        <w:drawing>
          <wp:inline distT="0" distB="0" distL="0" distR="0" wp14:anchorId="4162A95E" wp14:editId="04CAD101">
            <wp:extent cx="5274310" cy="882015"/>
            <wp:effectExtent l="0" t="0" r="254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834EF" w14:textId="46CFB1D2" w:rsidR="00840A11" w:rsidRDefault="0013504F" w:rsidP="007F6E21">
      <w:pPr>
        <w:pStyle w:val="a7"/>
      </w:pPr>
      <w:r>
        <w:rPr>
          <w:rFonts w:hint="eastAsia"/>
        </w:rPr>
        <w:t xml:space="preserve"> </w:t>
      </w:r>
      <w:r w:rsidR="0022517C">
        <w:rPr>
          <w:rFonts w:hint="eastAsia"/>
        </w:rPr>
        <w:t>经典案例</w:t>
      </w:r>
    </w:p>
    <w:p w14:paraId="28E599F6" w14:textId="6E5D4C18" w:rsidR="0022517C" w:rsidRDefault="0022517C" w:rsidP="007F6E21">
      <w:pPr>
        <w:pStyle w:val="a7"/>
      </w:pPr>
      <w:r>
        <w:rPr>
          <w:noProof/>
        </w:rPr>
        <w:drawing>
          <wp:inline distT="0" distB="0" distL="0" distR="0" wp14:anchorId="1A9EE4F3" wp14:editId="24715CDF">
            <wp:extent cx="5274310" cy="2028825"/>
            <wp:effectExtent l="0" t="0" r="2540" b="9525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D17C7" w14:textId="0D3ADA20" w:rsidR="00B50AC2" w:rsidRDefault="00A55EF9" w:rsidP="007F6E21">
      <w:pPr>
        <w:pStyle w:val="a7"/>
      </w:pPr>
      <w:r>
        <w:rPr>
          <w:noProof/>
        </w:rPr>
        <w:drawing>
          <wp:inline distT="0" distB="0" distL="0" distR="0" wp14:anchorId="32EBE7C5" wp14:editId="4DB66ECD">
            <wp:extent cx="5274310" cy="1188720"/>
            <wp:effectExtent l="0" t="0" r="2540" b="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EA617" w14:textId="10892E93" w:rsidR="00125B51" w:rsidRDefault="00125B51" w:rsidP="007F6E21">
      <w:pPr>
        <w:pStyle w:val="a7"/>
      </w:pPr>
      <w:r>
        <w:rPr>
          <w:rFonts w:hint="eastAsia"/>
        </w:rPr>
        <w:t>无论多少个</w:t>
      </w:r>
      <w:r>
        <w:rPr>
          <w:rFonts w:hint="eastAsia"/>
        </w:rPr>
        <w:t>call</w:t>
      </w:r>
      <w:r>
        <w:rPr>
          <w:rFonts w:hint="eastAsia"/>
        </w:rPr>
        <w:t>。都是第二个后面的执行。</w:t>
      </w:r>
      <w:r w:rsidR="003B7D20">
        <w:rPr>
          <w:rFonts w:hint="eastAsia"/>
        </w:rPr>
        <w:t xml:space="preserve"> </w:t>
      </w:r>
    </w:p>
    <w:p w14:paraId="358CE7F0" w14:textId="3C6FDF41" w:rsidR="00A55EF9" w:rsidRDefault="00400862" w:rsidP="007F6E21">
      <w:pPr>
        <w:pStyle w:val="a7"/>
      </w:pPr>
      <w:r>
        <w:rPr>
          <w:noProof/>
        </w:rPr>
        <w:drawing>
          <wp:inline distT="0" distB="0" distL="0" distR="0" wp14:anchorId="7B5E5CD6" wp14:editId="527F081F">
            <wp:extent cx="5274310" cy="1591945"/>
            <wp:effectExtent l="0" t="0" r="2540" b="825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48BC5" w14:textId="1E0CED2A" w:rsidR="00431C59" w:rsidRDefault="00D32B42" w:rsidP="007F6E21">
      <w:pPr>
        <w:pStyle w:val="a7"/>
      </w:pPr>
      <w:r>
        <w:rPr>
          <w:noProof/>
        </w:rPr>
        <w:drawing>
          <wp:inline distT="0" distB="0" distL="0" distR="0" wp14:anchorId="63F6860F" wp14:editId="1E0417AC">
            <wp:extent cx="3779520" cy="1767356"/>
            <wp:effectExtent l="0" t="0" r="0" b="444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3799671" cy="177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C2F87" w14:textId="545CCA04" w:rsidR="00D32B42" w:rsidRDefault="00D32B42" w:rsidP="007F6E21">
      <w:pPr>
        <w:pStyle w:val="a7"/>
      </w:pPr>
      <w:r>
        <w:rPr>
          <w:rFonts w:hint="eastAsia"/>
        </w:rPr>
        <w:t>f</w:t>
      </w:r>
      <w:r>
        <w:t>n.call (10</w:t>
      </w:r>
      <w:r w:rsidR="00026387">
        <w:t xml:space="preserve">,20) </w:t>
      </w:r>
      <w:r w:rsidR="00026387">
        <w:rPr>
          <w:rFonts w:hint="eastAsia"/>
        </w:rPr>
        <w:t>中</w:t>
      </w:r>
      <w:r w:rsidR="00026387">
        <w:rPr>
          <w:rFonts w:hint="eastAsia"/>
        </w:rPr>
        <w:t>this</w:t>
      </w:r>
      <w:r w:rsidR="00026387">
        <w:t xml:space="preserve"> </w:t>
      </w:r>
      <w:r w:rsidR="00026387">
        <w:rPr>
          <w:rFonts w:hint="eastAsia"/>
        </w:rPr>
        <w:t>是</w:t>
      </w:r>
      <w:r w:rsidR="00026387">
        <w:t>10</w:t>
      </w:r>
      <w:r w:rsidR="00026387">
        <w:rPr>
          <w:rFonts w:hint="eastAsia"/>
        </w:rPr>
        <w:t>，第三个参数是</w:t>
      </w:r>
      <w:r w:rsidR="00026387">
        <w:rPr>
          <w:rFonts w:hint="eastAsia"/>
        </w:rPr>
        <w:t>undefined</w:t>
      </w:r>
      <w:r w:rsidR="00026387">
        <w:rPr>
          <w:rFonts w:hint="eastAsia"/>
        </w:rPr>
        <w:t>。</w:t>
      </w:r>
    </w:p>
    <w:p w14:paraId="06BED5F8" w14:textId="42BAD24E" w:rsidR="00303FB9" w:rsidRDefault="00303FB9" w:rsidP="007F6E21">
      <w:pPr>
        <w:pStyle w:val="a7"/>
      </w:pPr>
      <w:r>
        <w:rPr>
          <w:noProof/>
        </w:rPr>
        <w:lastRenderedPageBreak/>
        <w:drawing>
          <wp:inline distT="0" distB="0" distL="0" distR="0" wp14:anchorId="31D0F316" wp14:editId="35097419">
            <wp:extent cx="5274310" cy="1856105"/>
            <wp:effectExtent l="0" t="0" r="254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DE05B" w14:textId="4D4297B0" w:rsidR="008E7423" w:rsidRDefault="007812A7" w:rsidP="007F6E21">
      <w:pPr>
        <w:pStyle w:val="a7"/>
      </w:pPr>
      <w:r>
        <w:rPr>
          <w:rFonts w:hint="eastAsia"/>
        </w:rPr>
        <w:t>apply</w:t>
      </w:r>
      <w:r>
        <w:t xml:space="preserve"> </w:t>
      </w:r>
      <w:r>
        <w:rPr>
          <w:rFonts w:hint="eastAsia"/>
        </w:rPr>
        <w:t>：和</w:t>
      </w:r>
      <w:r>
        <w:rPr>
          <w:rFonts w:hint="eastAsia"/>
        </w:rPr>
        <w:t>call</w:t>
      </w:r>
      <w:r>
        <w:rPr>
          <w:rFonts w:hint="eastAsia"/>
        </w:rPr>
        <w:t>基本上一样，唯一区别在于传参方式</w:t>
      </w:r>
    </w:p>
    <w:p w14:paraId="0EC210CF" w14:textId="29F96C70" w:rsidR="008E7423" w:rsidRDefault="008E7423" w:rsidP="007F6E21">
      <w:pPr>
        <w:pStyle w:val="a7"/>
      </w:pPr>
      <w:r>
        <w:rPr>
          <w:rFonts w:hint="eastAsia"/>
        </w:rPr>
        <w:t>apply</w:t>
      </w:r>
      <w:r>
        <w:t xml:space="preserve"> </w:t>
      </w:r>
      <w:r>
        <w:rPr>
          <w:rFonts w:hint="eastAsia"/>
        </w:rPr>
        <w:t>需要把传递给</w:t>
      </w:r>
      <w:r>
        <w:rPr>
          <w:rFonts w:hint="eastAsia"/>
        </w:rPr>
        <w:t>fn</w:t>
      </w:r>
      <w:r>
        <w:rPr>
          <w:rFonts w:hint="eastAsia"/>
        </w:rPr>
        <w:t>的参数放到一个数组（或者类数组）</w:t>
      </w:r>
      <w:r w:rsidR="00B16133">
        <w:rPr>
          <w:rFonts w:hint="eastAsia"/>
        </w:rPr>
        <w:t>。虽然写的是一个数组，但是也相当于给</w:t>
      </w:r>
      <w:r w:rsidR="00B16133">
        <w:rPr>
          <w:rFonts w:hint="eastAsia"/>
        </w:rPr>
        <w:t>fn</w:t>
      </w:r>
      <w:r w:rsidR="00B16133">
        <w:rPr>
          <w:rFonts w:hint="eastAsia"/>
        </w:rPr>
        <w:t>一个个的传递</w:t>
      </w:r>
    </w:p>
    <w:p w14:paraId="60C1C892" w14:textId="2774B957" w:rsidR="00B16133" w:rsidRDefault="00A42522" w:rsidP="007F6E21">
      <w:pPr>
        <w:pStyle w:val="a7"/>
      </w:pPr>
      <w:r>
        <w:rPr>
          <w:rFonts w:hint="eastAsia"/>
        </w:rPr>
        <w:t>bind</w:t>
      </w:r>
      <w:r>
        <w:rPr>
          <w:rFonts w:hint="eastAsia"/>
        </w:rPr>
        <w:t>：语法和</w:t>
      </w:r>
      <w:r>
        <w:rPr>
          <w:rFonts w:hint="eastAsia"/>
        </w:rPr>
        <w:t>call</w:t>
      </w:r>
      <w:r>
        <w:rPr>
          <w:rFonts w:hint="eastAsia"/>
        </w:rPr>
        <w:t>一样。唯一的区别在于立即执行还是等待执行</w:t>
      </w:r>
    </w:p>
    <w:p w14:paraId="43F70410" w14:textId="03FAC1A3" w:rsidR="00481725" w:rsidRDefault="00481725" w:rsidP="007F6E21">
      <w:pPr>
        <w:pStyle w:val="a7"/>
      </w:pPr>
      <w:r>
        <w:rPr>
          <w:rFonts w:hint="eastAsia"/>
        </w:rPr>
        <w:t>fn.</w:t>
      </w:r>
      <w:r>
        <w:t xml:space="preserve">call </w:t>
      </w:r>
      <w:r>
        <w:rPr>
          <w:rFonts w:hint="eastAsia"/>
        </w:rPr>
        <w:t>（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,</w:t>
      </w:r>
      <w:r>
        <w:t>20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改变</w:t>
      </w:r>
      <w:r>
        <w:rPr>
          <w:rFonts w:hint="eastAsia"/>
        </w:rPr>
        <w:t>fn</w:t>
      </w:r>
      <w:r>
        <w:rPr>
          <w:rFonts w:hint="eastAsia"/>
        </w:rPr>
        <w:t>中的</w:t>
      </w:r>
      <w:r>
        <w:rPr>
          <w:rFonts w:hint="eastAsia"/>
        </w:rPr>
        <w:t>this</w:t>
      </w:r>
      <w:r>
        <w:rPr>
          <w:rFonts w:hint="eastAsia"/>
        </w:rPr>
        <w:t>，并且把</w:t>
      </w:r>
      <w:r>
        <w:rPr>
          <w:rFonts w:hint="eastAsia"/>
        </w:rPr>
        <w:t>fn</w:t>
      </w:r>
      <w:r>
        <w:rPr>
          <w:rFonts w:hint="eastAsia"/>
        </w:rPr>
        <w:t>立即执行</w:t>
      </w:r>
    </w:p>
    <w:p w14:paraId="45E33141" w14:textId="37CB9CCE" w:rsidR="00481725" w:rsidRDefault="00481725" w:rsidP="007F6E21">
      <w:pPr>
        <w:pStyle w:val="a7"/>
      </w:pPr>
      <w:r>
        <w:rPr>
          <w:rFonts w:hint="eastAsia"/>
        </w:rPr>
        <w:t>fn.</w:t>
      </w:r>
      <w:r>
        <w:t>bind(</w:t>
      </w:r>
      <w:r>
        <w:rPr>
          <w:rFonts w:hint="eastAsia"/>
        </w:rPr>
        <w:t>obj</w:t>
      </w:r>
      <w:r w:rsidR="00192709">
        <w:rPr>
          <w:rFonts w:hint="eastAsia"/>
        </w:rPr>
        <w:t>，</w:t>
      </w:r>
      <w:r w:rsidR="00192709">
        <w:rPr>
          <w:rFonts w:hint="eastAsia"/>
        </w:rPr>
        <w:t>1</w:t>
      </w:r>
      <w:r w:rsidR="00192709">
        <w:t>0</w:t>
      </w:r>
      <w:r w:rsidR="00192709">
        <w:rPr>
          <w:rFonts w:hint="eastAsia"/>
        </w:rPr>
        <w:t>,</w:t>
      </w:r>
      <w:r w:rsidR="00192709">
        <w:t>20</w:t>
      </w:r>
      <w:r w:rsidR="00192709">
        <w:rPr>
          <w:rFonts w:hint="eastAsia"/>
        </w:rPr>
        <w:t xml:space="preserve">) </w:t>
      </w:r>
      <w:r w:rsidR="00192709">
        <w:t xml:space="preserve">  </w:t>
      </w:r>
      <w:r w:rsidR="00192709">
        <w:rPr>
          <w:rFonts w:hint="eastAsia"/>
        </w:rPr>
        <w:t>改变</w:t>
      </w:r>
      <w:r w:rsidR="00192709">
        <w:rPr>
          <w:rFonts w:hint="eastAsia"/>
        </w:rPr>
        <w:t>fn</w:t>
      </w:r>
      <w:r w:rsidR="00192709">
        <w:rPr>
          <w:rFonts w:hint="eastAsia"/>
        </w:rPr>
        <w:t>中的</w:t>
      </w:r>
      <w:r w:rsidR="00192709">
        <w:rPr>
          <w:rFonts w:hint="eastAsia"/>
        </w:rPr>
        <w:t>this</w:t>
      </w:r>
      <w:r w:rsidR="00192709">
        <w:rPr>
          <w:rFonts w:hint="eastAsia"/>
        </w:rPr>
        <w:t>，等待把</w:t>
      </w:r>
      <w:r w:rsidR="00192709">
        <w:rPr>
          <w:rFonts w:hint="eastAsia"/>
        </w:rPr>
        <w:t>fn</w:t>
      </w:r>
      <w:r w:rsidR="00192709">
        <w:rPr>
          <w:rFonts w:hint="eastAsia"/>
        </w:rPr>
        <w:t>执行。</w:t>
      </w:r>
    </w:p>
    <w:p w14:paraId="194B564B" w14:textId="66F37806" w:rsidR="003E3A5D" w:rsidRDefault="00D71604" w:rsidP="007F6E21">
      <w:pPr>
        <w:pStyle w:val="a7"/>
      </w:pPr>
      <w:r>
        <w:rPr>
          <w:noProof/>
        </w:rPr>
        <w:drawing>
          <wp:inline distT="0" distB="0" distL="0" distR="0" wp14:anchorId="3C1B37BE" wp14:editId="43C0C1EE">
            <wp:extent cx="5274310" cy="628015"/>
            <wp:effectExtent l="0" t="0" r="2540" b="635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06B5A" w14:textId="5A971197" w:rsidR="00DA67B2" w:rsidRDefault="00DA67B2" w:rsidP="007F6E21">
      <w:pPr>
        <w:pStyle w:val="a7"/>
      </w:pPr>
      <w:r>
        <w:rPr>
          <w:rFonts w:hint="eastAsia"/>
        </w:rPr>
        <w:t>bind</w:t>
      </w:r>
    </w:p>
    <w:p w14:paraId="708AB002" w14:textId="69A08007" w:rsidR="00DA67B2" w:rsidRDefault="00DA67B2" w:rsidP="007F6E21">
      <w:pPr>
        <w:pStyle w:val="a7"/>
      </w:pPr>
      <w:r>
        <w:rPr>
          <w:noProof/>
        </w:rPr>
        <w:drawing>
          <wp:inline distT="0" distB="0" distL="0" distR="0" wp14:anchorId="0D4CD688" wp14:editId="4E616264">
            <wp:extent cx="5274310" cy="1329055"/>
            <wp:effectExtent l="0" t="0" r="2540" b="4445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C7571" w14:textId="77777777" w:rsidR="00F35EBE" w:rsidRPr="00B86E49" w:rsidRDefault="00F35EBE" w:rsidP="007F6E21">
      <w:pPr>
        <w:pStyle w:val="a7"/>
      </w:pPr>
    </w:p>
    <w:p w14:paraId="4B75D834" w14:textId="184C8EE6" w:rsidR="00063751" w:rsidRDefault="00063751" w:rsidP="004B39B0">
      <w:pPr>
        <w:pStyle w:val="a5"/>
        <w:numPr>
          <w:ilvl w:val="2"/>
          <w:numId w:val="9"/>
        </w:numPr>
      </w:pPr>
      <w:r>
        <w:rPr>
          <w:rFonts w:hint="eastAsia"/>
        </w:rPr>
        <w:t>数组</w:t>
      </w:r>
    </w:p>
    <w:p w14:paraId="64F4A436" w14:textId="032ACE9D" w:rsidR="004B39B0" w:rsidRDefault="004B39B0" w:rsidP="004B39B0">
      <w:pPr>
        <w:pStyle w:val="a6"/>
      </w:pPr>
      <w:r>
        <w:rPr>
          <w:rFonts w:hint="eastAsia"/>
        </w:rPr>
        <w:t>需求：获取数组中的最大值（</w:t>
      </w:r>
      <w:r>
        <w:rPr>
          <w:rFonts w:hint="eastAsia"/>
        </w:rPr>
        <w:t>min</w:t>
      </w:r>
      <w:r>
        <w:rPr>
          <w:rFonts w:hint="eastAsia"/>
        </w:rPr>
        <w:t>）</w:t>
      </w:r>
    </w:p>
    <w:p w14:paraId="1C451742" w14:textId="53F7ED46" w:rsidR="004B39B0" w:rsidRDefault="004B39B0" w:rsidP="004B39B0">
      <w:pPr>
        <w:pStyle w:val="a7"/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ary</w:t>
      </w:r>
      <w:r>
        <w:t xml:space="preserve"> </w:t>
      </w:r>
      <w:r>
        <w:rPr>
          <w:rFonts w:hint="eastAsia"/>
        </w:rPr>
        <w:t>=</w:t>
      </w:r>
      <w:r>
        <w:t xml:space="preserve"> [</w:t>
      </w:r>
      <w:r w:rsidR="0065654B">
        <w:t>12,13,14,34,45,56]</w:t>
      </w:r>
    </w:p>
    <w:p w14:paraId="0F218543" w14:textId="1E524A0A" w:rsidR="0065654B" w:rsidRDefault="0065654B" w:rsidP="004B39B0">
      <w:pPr>
        <w:pStyle w:val="a7"/>
      </w:pPr>
      <w:r>
        <w:rPr>
          <w:rFonts w:hint="eastAsia"/>
        </w:rPr>
        <w:t>W</w:t>
      </w:r>
      <w:r>
        <w:t>ay</w:t>
      </w:r>
      <w:r>
        <w:rPr>
          <w:rFonts w:hint="eastAsia"/>
        </w:rPr>
        <w:t>:</w:t>
      </w:r>
    </w:p>
    <w:p w14:paraId="55EF2FDB" w14:textId="53BB4029" w:rsidR="0065654B" w:rsidRDefault="0065654B" w:rsidP="00543DFA">
      <w:pPr>
        <w:pStyle w:val="a7"/>
        <w:numPr>
          <w:ilvl w:val="0"/>
          <w:numId w:val="17"/>
        </w:numPr>
      </w:pPr>
      <w:r>
        <w:rPr>
          <w:rFonts w:hint="eastAsia"/>
        </w:rPr>
        <w:t>给数组先排序（</w:t>
      </w:r>
      <w:r w:rsidR="00543DFA">
        <w:rPr>
          <w:rFonts w:hint="eastAsia"/>
        </w:rPr>
        <w:t>由大到小</w:t>
      </w:r>
      <w:r>
        <w:rPr>
          <w:rFonts w:hint="eastAsia"/>
        </w:rPr>
        <w:t>）</w:t>
      </w:r>
      <w:r w:rsidR="00543DFA">
        <w:rPr>
          <w:rFonts w:hint="eastAsia"/>
        </w:rPr>
        <w:t>，第一项就是</w:t>
      </w:r>
      <w:r w:rsidR="00543DFA">
        <w:rPr>
          <w:rFonts w:hint="eastAsia"/>
        </w:rPr>
        <w:t>max</w:t>
      </w:r>
    </w:p>
    <w:p w14:paraId="5F044C82" w14:textId="51405CB9" w:rsidR="00BA184A" w:rsidRDefault="00543DFA" w:rsidP="00BA184A">
      <w:pPr>
        <w:pStyle w:val="a7"/>
        <w:ind w:left="360"/>
      </w:pPr>
      <w:r>
        <w:rPr>
          <w:noProof/>
        </w:rPr>
        <w:drawing>
          <wp:inline distT="0" distB="0" distL="0" distR="0" wp14:anchorId="41CE10DE" wp14:editId="3A797FCD">
            <wp:extent cx="5274310" cy="1219835"/>
            <wp:effectExtent l="0" t="0" r="254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0A2CC" w14:textId="5FC7D178" w:rsidR="00CF64AD" w:rsidRDefault="00BA184A" w:rsidP="00CF64AD">
      <w:pPr>
        <w:pStyle w:val="a7"/>
        <w:numPr>
          <w:ilvl w:val="0"/>
          <w:numId w:val="17"/>
        </w:numPr>
      </w:pPr>
      <w:r>
        <w:rPr>
          <w:rFonts w:hint="eastAsia"/>
        </w:rPr>
        <w:t>假设：假设第一个值是最大值</w:t>
      </w:r>
      <w:r w:rsidR="00CF64AD">
        <w:rPr>
          <w:rFonts w:hint="eastAsia"/>
        </w:rPr>
        <w:t>，</w:t>
      </w:r>
      <w:r w:rsidR="00CF64AD">
        <w:rPr>
          <w:rFonts w:hint="eastAsia"/>
        </w:rPr>
        <w:t>for</w:t>
      </w:r>
      <w:r w:rsidR="00CF64AD">
        <w:rPr>
          <w:rFonts w:hint="eastAsia"/>
        </w:rPr>
        <w:t>循环遍历</w:t>
      </w:r>
      <w:r w:rsidR="00DD28BA">
        <w:rPr>
          <w:rFonts w:hint="eastAsia"/>
        </w:rPr>
        <w:t>每一项</w:t>
      </w:r>
      <w:r w:rsidR="00CF64AD">
        <w:rPr>
          <w:rFonts w:hint="eastAsia"/>
        </w:rPr>
        <w:t>，后面的跟他比较</w:t>
      </w:r>
    </w:p>
    <w:p w14:paraId="0FBBDE9C" w14:textId="0F3509D8" w:rsidR="002524AB" w:rsidRDefault="002524AB" w:rsidP="00D50E84">
      <w:pPr>
        <w:pStyle w:val="a7"/>
        <w:ind w:left="360"/>
      </w:pPr>
      <w:r>
        <w:rPr>
          <w:noProof/>
        </w:rPr>
        <w:lastRenderedPageBreak/>
        <w:drawing>
          <wp:inline distT="0" distB="0" distL="0" distR="0" wp14:anchorId="3B2A5DF3" wp14:editId="54455CB3">
            <wp:extent cx="5274310" cy="1124585"/>
            <wp:effectExtent l="0" t="0" r="254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E83BA" w14:textId="77777777" w:rsidR="00635FAB" w:rsidRDefault="00635FAB" w:rsidP="00635FAB">
      <w:pPr>
        <w:pStyle w:val="a7"/>
      </w:pPr>
    </w:p>
    <w:p w14:paraId="623D00B3" w14:textId="22400CB7" w:rsidR="00DD28BA" w:rsidRDefault="00666C02" w:rsidP="008E0C8B">
      <w:pPr>
        <w:pStyle w:val="a7"/>
        <w:numPr>
          <w:ilvl w:val="0"/>
          <w:numId w:val="17"/>
        </w:numPr>
      </w:pPr>
      <w:r>
        <w:rPr>
          <w:rFonts w:hint="eastAsia"/>
        </w:rPr>
        <w:t>（基于</w:t>
      </w:r>
      <w:r w:rsidR="00723731">
        <w:rPr>
          <w:rFonts w:hint="eastAsia"/>
        </w:rPr>
        <w:t>eval</w:t>
      </w:r>
      <w:r w:rsidR="00723731">
        <w:rPr>
          <w:rFonts w:hint="eastAsia"/>
        </w:rPr>
        <w:t>转换字符串为</w:t>
      </w:r>
      <w:r w:rsidR="00723731">
        <w:rPr>
          <w:rFonts w:hint="eastAsia"/>
        </w:rPr>
        <w:t>js</w:t>
      </w:r>
      <w:r w:rsidR="00723731">
        <w:rPr>
          <w:rFonts w:hint="eastAsia"/>
        </w:rPr>
        <w:t>表达式</w:t>
      </w:r>
      <w:r>
        <w:rPr>
          <w:rFonts w:hint="eastAsia"/>
        </w:rPr>
        <w:t>）</w:t>
      </w:r>
    </w:p>
    <w:p w14:paraId="77586F3E" w14:textId="29411C6C" w:rsidR="00E10885" w:rsidRDefault="006C1506" w:rsidP="00E10885">
      <w:pPr>
        <w:pStyle w:val="a7"/>
      </w:pPr>
      <w:r>
        <w:rPr>
          <w:rFonts w:hint="eastAsia"/>
        </w:rPr>
        <w:t>1</w:t>
      </w:r>
      <w:r>
        <w:t xml:space="preserve"> </w:t>
      </w:r>
      <w:r w:rsidR="00A733CB">
        <w:rPr>
          <w:rFonts w:hint="eastAsia"/>
        </w:rPr>
        <w:t>eval</w:t>
      </w:r>
      <w:r w:rsidR="00A733CB">
        <w:rPr>
          <w:rFonts w:hint="eastAsia"/>
        </w:rPr>
        <w:t>：把字符串转换为</w:t>
      </w:r>
      <w:r w:rsidR="00A733CB">
        <w:rPr>
          <w:rFonts w:hint="eastAsia"/>
        </w:rPr>
        <w:t>js</w:t>
      </w:r>
      <w:r w:rsidR="00A733CB">
        <w:rPr>
          <w:rFonts w:hint="eastAsia"/>
        </w:rPr>
        <w:t>表达式。</w:t>
      </w:r>
    </w:p>
    <w:p w14:paraId="41EC124F" w14:textId="33D318F9" w:rsidR="00A733CB" w:rsidRDefault="00A733CB" w:rsidP="00E10885">
      <w:pPr>
        <w:pStyle w:val="a7"/>
      </w:pPr>
      <w:r>
        <w:rPr>
          <w:rFonts w:hint="eastAsia"/>
        </w:rPr>
        <w:t>eval</w:t>
      </w:r>
      <w:r>
        <w:rPr>
          <w:rFonts w:hint="eastAsia"/>
        </w:rPr>
        <w:t>（“</w:t>
      </w:r>
      <w:r>
        <w:rPr>
          <w:rFonts w:hint="eastAsia"/>
        </w:rPr>
        <w:t>1+</w:t>
      </w:r>
      <w:r>
        <w:t>2</w:t>
      </w:r>
      <w:r>
        <w:rPr>
          <w:rFonts w:hint="eastAsia"/>
        </w:rPr>
        <w:t>”）</w:t>
      </w:r>
      <w:r>
        <w:rPr>
          <w:rFonts w:hint="eastAsia"/>
        </w:rPr>
        <w:t>=</w:t>
      </w:r>
      <w:r>
        <w:rPr>
          <w:rFonts w:hint="eastAsia"/>
        </w:rPr>
        <w:t>》</w:t>
      </w:r>
      <w:r>
        <w:rPr>
          <w:rFonts w:hint="eastAsia"/>
        </w:rPr>
        <w:t>3</w:t>
      </w:r>
    </w:p>
    <w:p w14:paraId="4471E2E5" w14:textId="5FAA4B7C" w:rsidR="00A733CB" w:rsidRDefault="00E04D68" w:rsidP="00E10885">
      <w:pPr>
        <w:pStyle w:val="a7"/>
      </w:pPr>
      <w:r>
        <w:rPr>
          <w:rFonts w:hint="eastAsia"/>
        </w:rPr>
        <w:t>2</w:t>
      </w:r>
      <w:r>
        <w:rPr>
          <w:rFonts w:hint="eastAsia"/>
        </w:rPr>
        <w:t>括号表达式（小括号的应用）</w:t>
      </w:r>
    </w:p>
    <w:p w14:paraId="231EC770" w14:textId="0F264769" w:rsidR="00784687" w:rsidRDefault="00784687" w:rsidP="00E10885">
      <w:pPr>
        <w:pStyle w:val="a7"/>
      </w:pPr>
      <w:r>
        <w:rPr>
          <w:rFonts w:hint="eastAsia"/>
        </w:rPr>
        <w:t>用小括号括起来，里面有很多项（每一项用逗号分开</w:t>
      </w:r>
      <w:r w:rsidR="00164243">
        <w:rPr>
          <w:rFonts w:hint="eastAsia"/>
        </w:rPr>
        <w:t>，最后只获取最后一项的内容</w:t>
      </w:r>
      <w:r>
        <w:rPr>
          <w:rFonts w:hint="eastAsia"/>
        </w:rPr>
        <w:t>）</w:t>
      </w:r>
      <w:r w:rsidR="00164243">
        <w:rPr>
          <w:rFonts w:hint="eastAsia"/>
        </w:rPr>
        <w:t>但是会把</w:t>
      </w:r>
      <w:r w:rsidR="003F71A4">
        <w:rPr>
          <w:rFonts w:hint="eastAsia"/>
        </w:rPr>
        <w:t>其他的项也都过一遍。</w:t>
      </w:r>
    </w:p>
    <w:p w14:paraId="4A8E5299" w14:textId="3E33F485" w:rsidR="001D4CA5" w:rsidRDefault="001D4CA5" w:rsidP="00E10885">
      <w:pPr>
        <w:pStyle w:val="a7"/>
      </w:pPr>
      <w:r>
        <w:rPr>
          <w:noProof/>
        </w:rPr>
        <w:drawing>
          <wp:inline distT="0" distB="0" distL="0" distR="0" wp14:anchorId="6A3864E3" wp14:editId="5121492B">
            <wp:extent cx="5274310" cy="520700"/>
            <wp:effectExtent l="0" t="0" r="2540" b="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F5FF" w14:textId="38129528" w:rsidR="00B91359" w:rsidRDefault="007A0A9F" w:rsidP="00E10885">
      <w:pPr>
        <w:pStyle w:val="a7"/>
      </w:pPr>
      <w:r>
        <w:rPr>
          <w:rFonts w:hint="eastAsia"/>
        </w:rPr>
        <w:t>4</w:t>
      </w:r>
      <w:r>
        <w:t>.</w:t>
      </w:r>
      <w:r w:rsidRPr="007A0A9F">
        <w:rPr>
          <w:rFonts w:hint="eastAsia"/>
        </w:rPr>
        <w:t xml:space="preserve"> </w:t>
      </w:r>
      <w:r>
        <w:rPr>
          <w:rFonts w:hint="eastAsia"/>
        </w:rPr>
        <w:t>基于</w:t>
      </w:r>
      <w:r>
        <w:rPr>
          <w:rFonts w:hint="eastAsia"/>
        </w:rPr>
        <w:t>math</w:t>
      </w:r>
      <w:r>
        <w:rPr>
          <w:rFonts w:hint="eastAsia"/>
        </w:rPr>
        <w:t>方法</w:t>
      </w:r>
      <w:r>
        <w:t>M</w:t>
      </w:r>
      <w:r>
        <w:rPr>
          <w:rFonts w:hint="eastAsia"/>
        </w:rPr>
        <w:t>ath</w:t>
      </w:r>
      <w:r>
        <w:t>.max</w:t>
      </w:r>
      <w:r>
        <w:rPr>
          <w:rFonts w:hint="eastAsia"/>
        </w:rPr>
        <w:t>完成</w:t>
      </w:r>
    </w:p>
    <w:p w14:paraId="3038BE16" w14:textId="768D51FE" w:rsidR="00B91359" w:rsidRDefault="00CC4C07" w:rsidP="00E10885">
      <w:pPr>
        <w:pStyle w:val="a7"/>
      </w:pPr>
      <w:r>
        <w:rPr>
          <w:noProof/>
        </w:rPr>
        <w:drawing>
          <wp:inline distT="0" distB="0" distL="0" distR="0" wp14:anchorId="7C60BAEC" wp14:editId="3AC46AE8">
            <wp:extent cx="5274310" cy="956945"/>
            <wp:effectExtent l="0" t="0" r="254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F63A1" w14:textId="30AA4CE4" w:rsidR="0050222B" w:rsidRDefault="0050222B" w:rsidP="00E10885">
      <w:pPr>
        <w:pStyle w:val="a7"/>
      </w:pPr>
      <w:r>
        <w:rPr>
          <w:noProof/>
        </w:rPr>
        <w:drawing>
          <wp:inline distT="0" distB="0" distL="0" distR="0" wp14:anchorId="06A1F5DE" wp14:editId="4940EC71">
            <wp:extent cx="5274310" cy="680720"/>
            <wp:effectExtent l="0" t="0" r="2540" b="508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4A35E" w14:textId="58DC1725" w:rsidR="00B95C2F" w:rsidRDefault="00294785" w:rsidP="00E10885">
      <w:pPr>
        <w:pStyle w:val="a7"/>
      </w:pPr>
      <w:r>
        <w:rPr>
          <w:rFonts w:hint="eastAsia"/>
        </w:rPr>
        <w:t>Math</w:t>
      </w:r>
      <w:r>
        <w:t>.max.apply</w:t>
      </w:r>
      <w:r w:rsidR="001C1711">
        <w:t>(null,ary);</w:t>
      </w:r>
    </w:p>
    <w:p w14:paraId="0E70CA79" w14:textId="0B675672" w:rsidR="001C1711" w:rsidRDefault="001C1711" w:rsidP="00E10885">
      <w:pPr>
        <w:pStyle w:val="a7"/>
      </w:pPr>
      <w:r>
        <w:rPr>
          <w:rFonts w:hint="eastAsia"/>
        </w:rPr>
        <w:t>最简单的方式</w:t>
      </w:r>
      <w:r w:rsidR="00436896">
        <w:rPr>
          <w:rFonts w:hint="eastAsia"/>
        </w:rPr>
        <w:t>：</w:t>
      </w:r>
      <w:r w:rsidR="00C03143">
        <w:rPr>
          <w:rFonts w:hint="eastAsia"/>
        </w:rPr>
        <w:t xml:space="preserve"> </w:t>
      </w:r>
    </w:p>
    <w:p w14:paraId="11392448" w14:textId="21112BD9" w:rsidR="001C1711" w:rsidRDefault="001C1711" w:rsidP="00E10885">
      <w:pPr>
        <w:pStyle w:val="a7"/>
      </w:pPr>
      <w:r>
        <w:rPr>
          <w:noProof/>
        </w:rPr>
        <w:drawing>
          <wp:inline distT="0" distB="0" distL="0" distR="0" wp14:anchorId="2ACBE2A0" wp14:editId="61F3965B">
            <wp:extent cx="5274310" cy="306070"/>
            <wp:effectExtent l="0" t="0" r="2540" b="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8FB68" w14:textId="68F26B43" w:rsidR="008E0C8B" w:rsidRDefault="008E0C8B" w:rsidP="008E0C8B">
      <w:pPr>
        <w:pStyle w:val="a7"/>
      </w:pPr>
    </w:p>
    <w:p w14:paraId="3709E81F" w14:textId="533C3B6D" w:rsidR="002C3FCA" w:rsidRDefault="002C3FCA" w:rsidP="002C3FCA">
      <w:pPr>
        <w:pStyle w:val="a7"/>
        <w:numPr>
          <w:ilvl w:val="0"/>
          <w:numId w:val="17"/>
        </w:numPr>
      </w:pPr>
      <w:r>
        <w:t>E</w:t>
      </w:r>
      <w:r>
        <w:rPr>
          <w:rFonts w:hint="eastAsia"/>
        </w:rPr>
        <w:t>s</w:t>
      </w:r>
      <w:r>
        <w:t>6</w:t>
      </w:r>
      <w:r>
        <w:rPr>
          <w:rFonts w:hint="eastAsia"/>
        </w:rPr>
        <w:t>中最简单的</w:t>
      </w:r>
    </w:p>
    <w:p w14:paraId="4CD2EF89" w14:textId="4496541C" w:rsidR="002C3FCA" w:rsidRPr="004B39B0" w:rsidRDefault="002C3FCA" w:rsidP="002C3FCA">
      <w:pPr>
        <w:pStyle w:val="a7"/>
      </w:pPr>
      <w:r>
        <w:rPr>
          <w:noProof/>
        </w:rPr>
        <w:drawing>
          <wp:inline distT="0" distB="0" distL="0" distR="0" wp14:anchorId="56259661" wp14:editId="348BF613">
            <wp:extent cx="5274310" cy="254000"/>
            <wp:effectExtent l="0" t="0" r="2540" b="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B8588" w14:textId="77777777" w:rsidR="004B39B0" w:rsidRDefault="004B39B0" w:rsidP="004B39B0">
      <w:pPr>
        <w:pStyle w:val="a5"/>
      </w:pPr>
    </w:p>
    <w:p w14:paraId="63BCDEB1" w14:textId="6F87E555" w:rsidR="00A13B4F" w:rsidRDefault="00A13B4F" w:rsidP="00A13B4F">
      <w:pPr>
        <w:pStyle w:val="a5"/>
      </w:pPr>
      <w:r>
        <w:rPr>
          <w:rFonts w:hint="eastAsia"/>
        </w:rPr>
        <w:t>数组去重</w:t>
      </w:r>
      <w:r>
        <w:t xml:space="preserve">   </w:t>
      </w:r>
    </w:p>
    <w:p w14:paraId="5FB80BC2" w14:textId="77777777" w:rsidR="00A13B4F" w:rsidRDefault="00A13B4F" w:rsidP="00A13B4F">
      <w:pPr>
        <w:pStyle w:val="a7"/>
      </w:pPr>
      <w:r>
        <w:rPr>
          <w:rFonts w:hint="eastAsia"/>
        </w:rPr>
        <w:t>distinct&amp;unique</w:t>
      </w:r>
      <w:r>
        <w:t xml:space="preserve">  </w:t>
      </w:r>
    </w:p>
    <w:p w14:paraId="32A7FB0D" w14:textId="77777777" w:rsidR="00A13B4F" w:rsidRDefault="00A13B4F" w:rsidP="00A13B4F">
      <w:pPr>
        <w:pStyle w:val="a7"/>
      </w:pPr>
      <w:r>
        <w:t xml:space="preserve">  </w:t>
      </w:r>
      <w:r>
        <w:rPr>
          <w:noProof/>
        </w:rPr>
        <w:lastRenderedPageBreak/>
        <w:drawing>
          <wp:inline distT="0" distB="0" distL="0" distR="0" wp14:anchorId="069365FB" wp14:editId="5FBBEF60">
            <wp:extent cx="5274310" cy="1717040"/>
            <wp:effectExtent l="0" t="0" r="254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156F8F0" w14:textId="77777777" w:rsidR="00A13B4F" w:rsidRDefault="00A13B4F" w:rsidP="00A13B4F">
      <w:pPr>
        <w:pStyle w:val="a5"/>
      </w:pPr>
      <w:r>
        <w:t xml:space="preserve">                          </w:t>
      </w:r>
    </w:p>
    <w:p w14:paraId="3098F983" w14:textId="77777777" w:rsidR="00A13B4F" w:rsidRDefault="00A13B4F" w:rsidP="00A13B4F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47DB219F" wp14:editId="3CA5B23E">
            <wp:extent cx="3483979" cy="2372428"/>
            <wp:effectExtent l="0" t="0" r="2540" b="889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3491029" cy="237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</w:t>
      </w:r>
    </w:p>
    <w:p w14:paraId="77A8E6D6" w14:textId="77777777" w:rsidR="00A13B4F" w:rsidRDefault="00A13B4F" w:rsidP="00A13B4F">
      <w:pPr>
        <w:pStyle w:val="a6"/>
      </w:pPr>
      <w:r>
        <w:rPr>
          <w:rFonts w:hint="eastAsia"/>
        </w:rPr>
        <w:t>优化方案</w:t>
      </w:r>
    </w:p>
    <w:p w14:paraId="25AC8E30" w14:textId="77777777" w:rsidR="00A13B4F" w:rsidRDefault="00A13B4F" w:rsidP="00A13B4F">
      <w:pPr>
        <w:pStyle w:val="a7"/>
      </w:pPr>
      <w:r>
        <w:tab/>
        <w:t>1</w:t>
      </w:r>
      <w:r>
        <w:rPr>
          <w:rFonts w:hint="eastAsia"/>
        </w:rPr>
        <w:t>不使用</w:t>
      </w:r>
      <w:r>
        <w:rPr>
          <w:rFonts w:hint="eastAsia"/>
        </w:rPr>
        <w:t>splice</w:t>
      </w:r>
      <w:r>
        <w:rPr>
          <w:rFonts w:hint="eastAsia"/>
        </w:rPr>
        <w:t>删除</w:t>
      </w:r>
      <w:r>
        <w:rPr>
          <w:rFonts w:hint="eastAsia"/>
        </w:rPr>
        <w:t>()</w:t>
      </w:r>
    </w:p>
    <w:p w14:paraId="67D79762" w14:textId="77777777" w:rsidR="00A13B4F" w:rsidRDefault="00A13B4F" w:rsidP="00A13B4F">
      <w:pPr>
        <w:pStyle w:val="a7"/>
      </w:pPr>
      <w:r>
        <w:rPr>
          <w:noProof/>
        </w:rPr>
        <w:drawing>
          <wp:inline distT="0" distB="0" distL="0" distR="0" wp14:anchorId="3BB3DA6D" wp14:editId="7DCF62A2">
            <wp:extent cx="5274310" cy="2412365"/>
            <wp:effectExtent l="0" t="0" r="2540" b="6985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54D78389" w14:textId="77777777" w:rsidR="00A13B4F" w:rsidRDefault="00A13B4F" w:rsidP="00A13B4F">
      <w:pPr>
        <w:pStyle w:val="a7"/>
      </w:pPr>
      <w:r>
        <w:t xml:space="preserve">     2  </w:t>
      </w:r>
      <w:r>
        <w:rPr>
          <w:rFonts w:hint="eastAsia"/>
        </w:rPr>
        <w:t>ary.pop</w:t>
      </w:r>
    </w:p>
    <w:p w14:paraId="6ADDFF0D" w14:textId="77777777" w:rsidR="00A13B4F" w:rsidRDefault="00A13B4F" w:rsidP="00A13B4F">
      <w:pPr>
        <w:pStyle w:val="a7"/>
      </w:pPr>
      <w:r>
        <w:rPr>
          <w:noProof/>
        </w:rPr>
        <w:lastRenderedPageBreak/>
        <w:drawing>
          <wp:inline distT="0" distB="0" distL="0" distR="0" wp14:anchorId="1807D54B" wp14:editId="7F8E5C35">
            <wp:extent cx="5274310" cy="2675255"/>
            <wp:effectExtent l="0" t="0" r="254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E7F38" w14:textId="77777777" w:rsidR="00A13B4F" w:rsidRDefault="00A13B4F" w:rsidP="00A13B4F">
      <w:pPr>
        <w:pStyle w:val="a7"/>
      </w:pPr>
    </w:p>
    <w:p w14:paraId="32B37DF5" w14:textId="77777777" w:rsidR="00A13B4F" w:rsidRDefault="00A13B4F" w:rsidP="00A13B4F">
      <w:pPr>
        <w:pStyle w:val="a7"/>
      </w:pPr>
      <w:r>
        <w:t xml:space="preserve">  </w:t>
      </w:r>
      <w:r>
        <w:rPr>
          <w:rFonts w:hint="eastAsia"/>
        </w:rPr>
        <w:t>ary.sort</w:t>
      </w:r>
      <w:r>
        <w:rPr>
          <w:rFonts w:hint="eastAsia"/>
        </w:rPr>
        <w:t>为什么可以执行</w:t>
      </w:r>
      <w:r>
        <w:rPr>
          <w:noProof/>
        </w:rPr>
        <w:drawing>
          <wp:inline distT="0" distB="0" distL="0" distR="0" wp14:anchorId="137465C7" wp14:editId="737134F8">
            <wp:extent cx="5274310" cy="2106295"/>
            <wp:effectExtent l="0" t="0" r="2540" b="8255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</w:t>
      </w:r>
    </w:p>
    <w:p w14:paraId="2AF3E816" w14:textId="77777777" w:rsidR="00A13B4F" w:rsidRDefault="00A13B4F" w:rsidP="00A13B4F">
      <w:pPr>
        <w:pStyle w:val="a7"/>
      </w:pPr>
    </w:p>
    <w:p w14:paraId="6A1B63CA" w14:textId="77777777" w:rsidR="00A13B4F" w:rsidRDefault="00A13B4F" w:rsidP="00A13B4F">
      <w:pPr>
        <w:pStyle w:val="a6"/>
      </w:pPr>
      <w:r>
        <w:rPr>
          <w:rFonts w:hint="eastAsia"/>
        </w:rPr>
        <w:t>基于内置类原型扩展方法</w:t>
      </w:r>
      <w:r>
        <w:rPr>
          <w:rFonts w:hint="eastAsia"/>
        </w:rPr>
        <w:t>,</w:t>
      </w:r>
      <w:r>
        <w:rPr>
          <w:rFonts w:hint="eastAsia"/>
        </w:rPr>
        <w:t>供它的实例调取</w:t>
      </w:r>
    </w:p>
    <w:p w14:paraId="37D02762" w14:textId="77777777" w:rsidR="00A13B4F" w:rsidRDefault="00A13B4F" w:rsidP="00A13B4F">
      <w:pPr>
        <w:pStyle w:val="a7"/>
        <w:numPr>
          <w:ilvl w:val="0"/>
          <w:numId w:val="13"/>
        </w:numPr>
      </w:pPr>
      <w:r>
        <w:rPr>
          <w:rFonts w:hint="eastAsia"/>
        </w:rPr>
        <w:t>我们增加的方法最好设置</w:t>
      </w:r>
      <w:r>
        <w:t>”</w:t>
      </w:r>
      <w:r>
        <w:rPr>
          <w:rFonts w:hint="eastAsia"/>
        </w:rPr>
        <w:t>my</w:t>
      </w:r>
      <w:r>
        <w:t xml:space="preserve">” </w:t>
      </w:r>
      <w:r>
        <w:rPr>
          <w:rFonts w:hint="eastAsia"/>
        </w:rPr>
        <w:t>前缀</w:t>
      </w:r>
      <w:r>
        <w:rPr>
          <w:rFonts w:hint="eastAsia"/>
        </w:rPr>
        <w:t>,</w:t>
      </w:r>
      <w:r>
        <w:rPr>
          <w:rFonts w:hint="eastAsia"/>
        </w:rPr>
        <w:t>防止把内置方法重写</w:t>
      </w:r>
    </w:p>
    <w:p w14:paraId="47839CC3" w14:textId="77777777" w:rsidR="00A13B4F" w:rsidRDefault="00A13B4F" w:rsidP="00A13B4F">
      <w:pPr>
        <w:pStyle w:val="a7"/>
      </w:pPr>
      <w:r>
        <w:rPr>
          <w:noProof/>
        </w:rPr>
        <w:drawing>
          <wp:inline distT="0" distB="0" distL="0" distR="0" wp14:anchorId="5909F857" wp14:editId="6E891152">
            <wp:extent cx="5274310" cy="1262380"/>
            <wp:effectExtent l="0" t="0" r="254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1CD98" w14:textId="77777777" w:rsidR="00A13B4F" w:rsidRDefault="00A13B4F" w:rsidP="00A13B4F">
      <w:pPr>
        <w:pStyle w:val="a7"/>
      </w:pPr>
      <w:r>
        <w:rPr>
          <w:noProof/>
        </w:rPr>
        <w:lastRenderedPageBreak/>
        <w:drawing>
          <wp:inline distT="0" distB="0" distL="0" distR="0" wp14:anchorId="1B6A7053" wp14:editId="5D63EB9B">
            <wp:extent cx="5274310" cy="2188845"/>
            <wp:effectExtent l="0" t="0" r="2540" b="190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8F125" w14:textId="77777777" w:rsidR="00A13B4F" w:rsidRDefault="00A13B4F" w:rsidP="00A13B4F">
      <w:pPr>
        <w:pStyle w:val="a7"/>
      </w:pPr>
      <w:r>
        <w:rPr>
          <w:rFonts w:hint="eastAsia"/>
        </w:rPr>
        <w:t>具体操作</w:t>
      </w:r>
    </w:p>
    <w:p w14:paraId="13A809BC" w14:textId="77777777" w:rsidR="00A13B4F" w:rsidRDefault="00A13B4F" w:rsidP="00A13B4F">
      <w:pPr>
        <w:pStyle w:val="a7"/>
      </w:pPr>
      <w:r>
        <w:rPr>
          <w:noProof/>
        </w:rPr>
        <w:drawing>
          <wp:inline distT="0" distB="0" distL="0" distR="0" wp14:anchorId="5D526FC6" wp14:editId="3E96F04C">
            <wp:extent cx="5274310" cy="2281555"/>
            <wp:effectExtent l="0" t="0" r="2540" b="444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308A3D5A" w14:textId="77777777" w:rsidR="00A13B4F" w:rsidRDefault="00A13B4F" w:rsidP="00A13B4F">
      <w:pPr>
        <w:pStyle w:val="a7"/>
      </w:pPr>
      <w:r>
        <w:rPr>
          <w:rFonts w:hint="eastAsia"/>
        </w:rPr>
        <w:t>数组链式写法</w:t>
      </w:r>
      <w:r>
        <w:rPr>
          <w:rFonts w:hint="eastAsia"/>
        </w:rPr>
        <w:t>:</w:t>
      </w:r>
    </w:p>
    <w:p w14:paraId="4260672F" w14:textId="77777777" w:rsidR="00A13B4F" w:rsidRDefault="00A13B4F" w:rsidP="00A13B4F">
      <w:pPr>
        <w:pStyle w:val="a7"/>
      </w:pPr>
      <w:r>
        <w:rPr>
          <w:noProof/>
        </w:rPr>
        <w:drawing>
          <wp:inline distT="0" distB="0" distL="0" distR="0" wp14:anchorId="3F8D66A1" wp14:editId="2EA71238">
            <wp:extent cx="5274310" cy="1385570"/>
            <wp:effectExtent l="0" t="0" r="2540" b="508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3467A" w14:textId="77777777" w:rsidR="00A13B4F" w:rsidRDefault="00A13B4F" w:rsidP="00A13B4F">
      <w:pPr>
        <w:pStyle w:val="a6"/>
      </w:pPr>
    </w:p>
    <w:p w14:paraId="2E904933" w14:textId="6087AF3B" w:rsidR="00D37EE5" w:rsidRDefault="0001033C" w:rsidP="0001033C">
      <w:pPr>
        <w:pStyle w:val="a5"/>
        <w:numPr>
          <w:ilvl w:val="2"/>
          <w:numId w:val="9"/>
        </w:numPr>
      </w:pPr>
      <w:r>
        <w:t>ES6</w:t>
      </w:r>
      <w:r>
        <w:rPr>
          <w:rFonts w:hint="eastAsia"/>
        </w:rPr>
        <w:t>语法</w:t>
      </w:r>
    </w:p>
    <w:p w14:paraId="38599A78" w14:textId="0BD0393A" w:rsidR="0001033C" w:rsidRDefault="00C75DC0" w:rsidP="00C75DC0">
      <w:pPr>
        <w:pStyle w:val="a6"/>
      </w:pPr>
      <w:r>
        <w:rPr>
          <w:rFonts w:hint="eastAsia"/>
        </w:rPr>
        <w:t>解构赋值：按照一个数据值的结构快速解析获取到其中的内容</w:t>
      </w:r>
    </w:p>
    <w:p w14:paraId="095145AF" w14:textId="5F922BC0" w:rsidR="00C75DC0" w:rsidRDefault="009749EE" w:rsidP="00ED4397">
      <w:pPr>
        <w:pStyle w:val="a7"/>
        <w:numPr>
          <w:ilvl w:val="0"/>
          <w:numId w:val="19"/>
        </w:numPr>
      </w:pPr>
      <w:r>
        <w:rPr>
          <w:rFonts w:hint="eastAsia"/>
        </w:rPr>
        <w:t>真实项目中一般都是针对于数组或者对象进解构赋值</w:t>
      </w:r>
      <w:r w:rsidR="00B14A84">
        <w:rPr>
          <w:noProof/>
        </w:rPr>
        <w:lastRenderedPageBreak/>
        <w:drawing>
          <wp:inline distT="0" distB="0" distL="0" distR="0" wp14:anchorId="740B70B3" wp14:editId="45F741EB">
            <wp:extent cx="5274310" cy="1371600"/>
            <wp:effectExtent l="0" t="0" r="2540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54DA7" w14:textId="77777777" w:rsidR="00ED4397" w:rsidRDefault="00ED4397" w:rsidP="00ED4397">
      <w:pPr>
        <w:pStyle w:val="a7"/>
        <w:numPr>
          <w:ilvl w:val="0"/>
          <w:numId w:val="19"/>
        </w:numPr>
      </w:pPr>
    </w:p>
    <w:p w14:paraId="0BCDB45D" w14:textId="3F7B2D31" w:rsidR="00E91AD6" w:rsidRDefault="00ED4397" w:rsidP="00E91AD6">
      <w:pPr>
        <w:pStyle w:val="a7"/>
        <w:ind w:left="360"/>
      </w:pPr>
      <w:r>
        <w:rPr>
          <w:noProof/>
        </w:rPr>
        <w:drawing>
          <wp:inline distT="0" distB="0" distL="0" distR="0" wp14:anchorId="0D2FB2E5" wp14:editId="48E04A60">
            <wp:extent cx="5274310" cy="1300480"/>
            <wp:effectExtent l="0" t="0" r="254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181CC" w14:textId="6905739D" w:rsidR="00E91AD6" w:rsidRDefault="00E91AD6" w:rsidP="00E91AD6">
      <w:pPr>
        <w:pStyle w:val="a7"/>
        <w:ind w:left="360"/>
      </w:pPr>
      <w:r>
        <w:rPr>
          <w:rFonts w:hint="eastAsia"/>
        </w:rPr>
        <w:t>在结构的时候</w:t>
      </w:r>
    </w:p>
    <w:p w14:paraId="11313F54" w14:textId="77777777" w:rsidR="00E91AD6" w:rsidRDefault="00E91AD6" w:rsidP="00E91AD6">
      <w:pPr>
        <w:pStyle w:val="a7"/>
        <w:ind w:left="360"/>
      </w:pPr>
    </w:p>
    <w:p w14:paraId="6E74A79D" w14:textId="4DFB7CA2" w:rsidR="00E91AD6" w:rsidRDefault="00BB0B21" w:rsidP="00E91AD6">
      <w:pPr>
        <w:pStyle w:val="a7"/>
        <w:ind w:left="360"/>
      </w:pPr>
      <w:r>
        <w:rPr>
          <w:noProof/>
        </w:rPr>
        <w:drawing>
          <wp:inline distT="0" distB="0" distL="0" distR="0" wp14:anchorId="7D0F9531" wp14:editId="72603D26">
            <wp:extent cx="5274310" cy="1353185"/>
            <wp:effectExtent l="0" t="0" r="2540" b="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93648" w14:textId="16E39913" w:rsidR="00686DD5" w:rsidRDefault="007B3840" w:rsidP="00E91AD6">
      <w:pPr>
        <w:pStyle w:val="a7"/>
        <w:ind w:left="360"/>
      </w:pPr>
      <w:r>
        <w:rPr>
          <w:rFonts w:hint="eastAsia"/>
        </w:rPr>
        <w:t xml:space="preserve"> </w:t>
      </w:r>
      <w:r w:rsidR="007E1543">
        <w:t xml:space="preserve"> </w:t>
      </w:r>
    </w:p>
    <w:p w14:paraId="3474396E" w14:textId="545125F0" w:rsidR="00231724" w:rsidRDefault="00231724" w:rsidP="00BD7B06">
      <w:pPr>
        <w:pStyle w:val="a6"/>
      </w:pPr>
      <w:r>
        <w:rPr>
          <w:rFonts w:hint="eastAsia"/>
        </w:rPr>
        <w:t>交换位置</w:t>
      </w:r>
    </w:p>
    <w:p w14:paraId="4B94DFD0" w14:textId="2A8ABFA3" w:rsidR="00B7565C" w:rsidRDefault="00B7565C" w:rsidP="00B7565C">
      <w:pPr>
        <w:pStyle w:val="a7"/>
      </w:pPr>
      <w:r>
        <w:rPr>
          <w:noProof/>
        </w:rPr>
        <w:drawing>
          <wp:inline distT="0" distB="0" distL="0" distR="0" wp14:anchorId="68FE9DEC" wp14:editId="5EFCFD35">
            <wp:extent cx="3726180" cy="1213947"/>
            <wp:effectExtent l="0" t="0" r="762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3751890" cy="122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229C6">
        <w:rPr>
          <w:rFonts w:hint="eastAsia"/>
        </w:rPr>
        <w:t xml:space="preserve"> </w:t>
      </w:r>
    </w:p>
    <w:p w14:paraId="27E6917B" w14:textId="10E8F61F" w:rsidR="00C229C6" w:rsidRDefault="00217F31" w:rsidP="00217F31">
      <w:pPr>
        <w:pStyle w:val="a6"/>
      </w:pPr>
      <w:r>
        <w:rPr>
          <w:rFonts w:hint="eastAsia"/>
        </w:rPr>
        <w:t>对象解构赋值</w:t>
      </w:r>
    </w:p>
    <w:p w14:paraId="5436B5D7" w14:textId="69DBCC00" w:rsidR="00217F31" w:rsidRDefault="002124CA" w:rsidP="00217F31">
      <w:pPr>
        <w:pStyle w:val="a7"/>
      </w:pPr>
      <w:r>
        <w:rPr>
          <w:rFonts w:hint="eastAsia"/>
        </w:rPr>
        <w:t>let</w:t>
      </w:r>
      <w:r>
        <w:t xml:space="preserve"> obj ={name:”xxx”,age:25,sex:2</w:t>
      </w:r>
      <w:r w:rsidR="00A13D34">
        <w:t>};</w:t>
      </w:r>
    </w:p>
    <w:p w14:paraId="302E1948" w14:textId="6AA572D3" w:rsidR="0014257D" w:rsidRDefault="0014257D" w:rsidP="00217F31">
      <w:pPr>
        <w:pStyle w:val="a7"/>
      </w:pPr>
      <w:r>
        <w:rPr>
          <w:noProof/>
        </w:rPr>
        <w:drawing>
          <wp:inline distT="0" distB="0" distL="0" distR="0" wp14:anchorId="6A3C1CF4" wp14:editId="560F2ED8">
            <wp:extent cx="5274310" cy="1324610"/>
            <wp:effectExtent l="0" t="0" r="2540" b="889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30362" w14:textId="77777777" w:rsidR="0010585F" w:rsidRPr="00217F31" w:rsidRDefault="0010585F" w:rsidP="00217F31">
      <w:pPr>
        <w:pStyle w:val="a7"/>
      </w:pPr>
    </w:p>
    <w:p w14:paraId="2EFF5072" w14:textId="03F1FDC3" w:rsidR="00037FD4" w:rsidRDefault="005171C6" w:rsidP="00217F31">
      <w:pPr>
        <w:pStyle w:val="a6"/>
      </w:pPr>
      <w:r>
        <w:rPr>
          <w:rFonts w:hint="eastAsia"/>
        </w:rPr>
        <w:lastRenderedPageBreak/>
        <w:t xml:space="preserve"> </w:t>
      </w:r>
    </w:p>
    <w:p w14:paraId="6E304A90" w14:textId="49326FFE" w:rsidR="00403F6E" w:rsidRDefault="00403F6E" w:rsidP="00217F31">
      <w:pPr>
        <w:pStyle w:val="a6"/>
      </w:pPr>
      <w:r>
        <w:rPr>
          <w:rFonts w:hint="eastAsia"/>
        </w:rPr>
        <w:t>数组解构赋值</w:t>
      </w:r>
    </w:p>
    <w:p w14:paraId="50B8146A" w14:textId="277AC5AD" w:rsidR="00E91AD6" w:rsidRDefault="00E91AD6" w:rsidP="00070580">
      <w:pPr>
        <w:pStyle w:val="a7"/>
      </w:pPr>
    </w:p>
    <w:p w14:paraId="2BFE3632" w14:textId="22E5AB4B" w:rsidR="00070580" w:rsidRDefault="003A76E0" w:rsidP="00070580">
      <w:pPr>
        <w:pStyle w:val="a7"/>
      </w:pPr>
      <w:r w:rsidRPr="008A46A1">
        <w:rPr>
          <w:b/>
        </w:rPr>
        <w:t>…</w:t>
      </w:r>
      <w:r>
        <w:t xml:space="preserve"> </w:t>
      </w:r>
      <w:r w:rsidR="008A46A1">
        <w:rPr>
          <w:rFonts w:hint="eastAsia"/>
        </w:rPr>
        <w:t>：</w:t>
      </w:r>
      <w:r>
        <w:rPr>
          <w:rFonts w:hint="eastAsia"/>
        </w:rPr>
        <w:t>剩余、展开、</w:t>
      </w:r>
      <w:r w:rsidR="008A46A1">
        <w:rPr>
          <w:rFonts w:hint="eastAsia"/>
        </w:rPr>
        <w:t>扩展</w:t>
      </w:r>
      <w:r w:rsidR="008A46A1">
        <w:rPr>
          <w:rFonts w:hint="eastAsia"/>
        </w:rPr>
        <w:t xml:space="preserve"> </w:t>
      </w:r>
      <w:r w:rsidR="008A46A1">
        <w:rPr>
          <w:rFonts w:hint="eastAsia"/>
        </w:rPr>
        <w:t>运算符</w:t>
      </w:r>
    </w:p>
    <w:p w14:paraId="5FE93196" w14:textId="36CD6805" w:rsidR="008D7A21" w:rsidRDefault="008D7A21" w:rsidP="00070580">
      <w:pPr>
        <w:pStyle w:val="a7"/>
      </w:pPr>
      <w:r>
        <w:rPr>
          <w:noProof/>
        </w:rPr>
        <w:drawing>
          <wp:inline distT="0" distB="0" distL="0" distR="0" wp14:anchorId="38A87F7E" wp14:editId="35EB843E">
            <wp:extent cx="5274310" cy="1251585"/>
            <wp:effectExtent l="0" t="0" r="2540" b="5715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C5752" w14:textId="405AC2C3" w:rsidR="00032EB3" w:rsidRDefault="004F1509" w:rsidP="00070580">
      <w:pPr>
        <w:pStyle w:val="a7"/>
      </w:pPr>
      <w:r>
        <w:rPr>
          <w:noProof/>
        </w:rPr>
        <w:drawing>
          <wp:inline distT="0" distB="0" distL="0" distR="0" wp14:anchorId="05647B8B" wp14:editId="598238C8">
            <wp:extent cx="5274310" cy="1679575"/>
            <wp:effectExtent l="0" t="0" r="254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E967E" w14:textId="727FABCE" w:rsidR="000D2861" w:rsidRDefault="00155721" w:rsidP="00070580">
      <w:pPr>
        <w:pStyle w:val="a7"/>
      </w:pPr>
      <w:r>
        <w:rPr>
          <w:rFonts w:hint="eastAsia"/>
        </w:rPr>
        <w:t xml:space="preserve"> </w:t>
      </w:r>
      <w:r w:rsidR="00A7467C">
        <w:rPr>
          <w:rFonts w:hint="eastAsia"/>
        </w:rPr>
        <w:t>把数组中的每一项</w:t>
      </w:r>
      <w:r w:rsidR="008025C3">
        <w:rPr>
          <w:rFonts w:hint="eastAsia"/>
        </w:rPr>
        <w:t>分别传递给一个函数，此时我们使用展开运算符把数组展开即可。</w:t>
      </w:r>
    </w:p>
    <w:p w14:paraId="16BA8CCE" w14:textId="6783D38C" w:rsidR="00A7467C" w:rsidRDefault="00A7467C" w:rsidP="00070580">
      <w:pPr>
        <w:pStyle w:val="a7"/>
      </w:pPr>
      <w:r>
        <w:rPr>
          <w:noProof/>
        </w:rPr>
        <w:drawing>
          <wp:inline distT="0" distB="0" distL="0" distR="0" wp14:anchorId="57E91E0C" wp14:editId="0158B9B4">
            <wp:extent cx="5274310" cy="1717040"/>
            <wp:effectExtent l="0" t="0" r="2540" b="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797A6" w14:textId="15A08469" w:rsidR="00CA3F7A" w:rsidRDefault="00CA3F7A" w:rsidP="00070580">
      <w:pPr>
        <w:pStyle w:val="a7"/>
      </w:pPr>
      <w:r>
        <w:rPr>
          <w:rFonts w:hint="eastAsia"/>
        </w:rPr>
        <w:t>克隆对象并且增添新属性</w:t>
      </w:r>
    </w:p>
    <w:p w14:paraId="4A046AAA" w14:textId="03B4307D" w:rsidR="00CA3F7A" w:rsidRDefault="00FE5679" w:rsidP="00070580">
      <w:pPr>
        <w:pStyle w:val="a7"/>
      </w:pPr>
      <w:r>
        <w:rPr>
          <w:noProof/>
        </w:rPr>
        <w:drawing>
          <wp:inline distT="0" distB="0" distL="0" distR="0" wp14:anchorId="3FE7AF41" wp14:editId="696C4146">
            <wp:extent cx="5274310" cy="654685"/>
            <wp:effectExtent l="0" t="0" r="2540" b="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4D9CB" w14:textId="5991B527" w:rsidR="003565AE" w:rsidRDefault="00E0655C" w:rsidP="00070580">
      <w:pPr>
        <w:pStyle w:val="a7"/>
      </w:pPr>
      <w:r>
        <w:rPr>
          <w:rFonts w:hint="eastAsia"/>
        </w:rPr>
        <w:t>数组同理</w:t>
      </w:r>
      <w:r>
        <w:rPr>
          <w:rFonts w:hint="eastAsia"/>
        </w:rPr>
        <w:t xml:space="preserve"> </w:t>
      </w:r>
    </w:p>
    <w:p w14:paraId="45DF84C4" w14:textId="03339BF0" w:rsidR="00E0655C" w:rsidRDefault="00E0655C" w:rsidP="00070580">
      <w:pPr>
        <w:pStyle w:val="a7"/>
      </w:pPr>
      <w:r>
        <w:rPr>
          <w:noProof/>
        </w:rPr>
        <w:drawing>
          <wp:inline distT="0" distB="0" distL="0" distR="0" wp14:anchorId="212DC31D" wp14:editId="27E4578C">
            <wp:extent cx="5274310" cy="583565"/>
            <wp:effectExtent l="0" t="0" r="2540" b="6985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0ABF" w14:textId="1631D42C" w:rsidR="00E320A8" w:rsidRDefault="00E320A8" w:rsidP="00070580">
      <w:pPr>
        <w:pStyle w:val="a7"/>
      </w:pPr>
    </w:p>
    <w:p w14:paraId="10A54FEA" w14:textId="4D5D15EB" w:rsidR="00095228" w:rsidRDefault="00095228" w:rsidP="00070580">
      <w:pPr>
        <w:pStyle w:val="a7"/>
        <w:rPr>
          <w:b/>
        </w:rPr>
      </w:pPr>
      <w:r>
        <w:rPr>
          <w:rFonts w:hint="eastAsia"/>
          <w:b/>
        </w:rPr>
        <w:t>编写一个方法</w:t>
      </w:r>
      <w:r>
        <w:rPr>
          <w:rFonts w:hint="eastAsia"/>
          <w:b/>
        </w:rPr>
        <w:t>fn</w:t>
      </w:r>
      <w:r>
        <w:rPr>
          <w:rFonts w:hint="eastAsia"/>
          <w:b/>
        </w:rPr>
        <w:t>，实现</w:t>
      </w:r>
      <w:r w:rsidR="00672ACC">
        <w:rPr>
          <w:rFonts w:hint="eastAsia"/>
          <w:b/>
        </w:rPr>
        <w:t>任意求平均数（去除数字中的最大最小，然后在算平均数，保留小数点后面两位）</w:t>
      </w:r>
    </w:p>
    <w:p w14:paraId="071EC4F2" w14:textId="427632F5" w:rsidR="00672ACC" w:rsidRDefault="00672ACC" w:rsidP="00070580">
      <w:pPr>
        <w:pStyle w:val="a7"/>
        <w:rPr>
          <w:b/>
        </w:rPr>
      </w:pPr>
    </w:p>
    <w:p w14:paraId="4B8DBFF0" w14:textId="3044C515" w:rsidR="00672ACC" w:rsidRDefault="00621D9B" w:rsidP="00070580">
      <w:pPr>
        <w:pStyle w:val="a7"/>
      </w:pPr>
      <w:r>
        <w:lastRenderedPageBreak/>
        <w:t xml:space="preserve">ary.pop </w:t>
      </w:r>
      <w:r>
        <w:rPr>
          <w:rFonts w:hint="eastAsia"/>
        </w:rPr>
        <w:t>去掉</w:t>
      </w:r>
      <w:r w:rsidR="007D7526">
        <w:rPr>
          <w:rFonts w:hint="eastAsia"/>
        </w:rPr>
        <w:t>第一</w:t>
      </w:r>
      <w:r w:rsidR="007D7526">
        <w:t xml:space="preserve"> </w:t>
      </w:r>
      <w:r w:rsidR="007D7526">
        <w:rPr>
          <w:rFonts w:hint="eastAsia"/>
        </w:rPr>
        <w:t>ary</w:t>
      </w:r>
      <w:r w:rsidR="007D7526">
        <w:t>.</w:t>
      </w:r>
      <w:r w:rsidR="007D7526">
        <w:rPr>
          <w:rFonts w:hint="eastAsia"/>
        </w:rPr>
        <w:t>shift</w:t>
      </w:r>
      <w:r w:rsidR="007D7526">
        <w:t xml:space="preserve"> </w:t>
      </w:r>
      <w:r w:rsidR="007D7526">
        <w:rPr>
          <w:rFonts w:hint="eastAsia"/>
        </w:rPr>
        <w:t>去掉末尾</w:t>
      </w:r>
    </w:p>
    <w:p w14:paraId="5949738B" w14:textId="6AD9EFA5" w:rsidR="007D7526" w:rsidRDefault="00085011" w:rsidP="00070580">
      <w:pPr>
        <w:pStyle w:val="a7"/>
      </w:pPr>
      <w:r>
        <w:rPr>
          <w:noProof/>
        </w:rPr>
        <w:drawing>
          <wp:inline distT="0" distB="0" distL="0" distR="0" wp14:anchorId="04819BB2" wp14:editId="07E314A5">
            <wp:extent cx="5274310" cy="1782445"/>
            <wp:effectExtent l="0" t="0" r="2540" b="8255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B88DF" w14:textId="63CDDBE5" w:rsidR="00D2578C" w:rsidRDefault="00D2578C" w:rsidP="00070580">
      <w:pPr>
        <w:pStyle w:val="a7"/>
      </w:pPr>
      <w:r>
        <w:rPr>
          <w:rFonts w:hint="eastAsia"/>
        </w:rPr>
        <w:t>优化</w:t>
      </w:r>
    </w:p>
    <w:p w14:paraId="6B79DD8B" w14:textId="60B29F13" w:rsidR="00D2578C" w:rsidRDefault="00D2578C" w:rsidP="00070580">
      <w:pPr>
        <w:pStyle w:val="a7"/>
      </w:pPr>
      <w:r>
        <w:rPr>
          <w:noProof/>
        </w:rPr>
        <w:drawing>
          <wp:inline distT="0" distB="0" distL="0" distR="0" wp14:anchorId="1B85E7E4" wp14:editId="4F944FBC">
            <wp:extent cx="5274310" cy="989965"/>
            <wp:effectExtent l="0" t="0" r="2540" b="63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D9117" w14:textId="761AD416" w:rsidR="00222C4E" w:rsidRDefault="002505DE" w:rsidP="00070580">
      <w:pPr>
        <w:pStyle w:val="a7"/>
        <w:rPr>
          <w:b/>
        </w:rPr>
      </w:pPr>
      <w:r>
        <w:rPr>
          <w:rFonts w:hint="eastAsia"/>
        </w:rPr>
        <w:t xml:space="preserve"> </w:t>
      </w:r>
      <w:r w:rsidR="001276FB">
        <w:rPr>
          <w:rFonts w:hint="eastAsia"/>
          <w:b/>
        </w:rPr>
        <w:t>箭头函数</w:t>
      </w:r>
    </w:p>
    <w:p w14:paraId="6BE1DC19" w14:textId="45D79799" w:rsidR="001276FB" w:rsidRPr="001276FB" w:rsidRDefault="00057675" w:rsidP="00070580">
      <w:pPr>
        <w:pStyle w:val="a7"/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ADF9023" wp14:editId="63B20C8E">
            <wp:extent cx="5723187" cy="777240"/>
            <wp:effectExtent l="0" t="0" r="0" b="381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732041" cy="77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E7859" w14:textId="77777777" w:rsidR="008A46A1" w:rsidRDefault="008A46A1" w:rsidP="00070580">
      <w:pPr>
        <w:pStyle w:val="a7"/>
      </w:pPr>
    </w:p>
    <w:p w14:paraId="6A7F165B" w14:textId="1571EF0F" w:rsidR="00E91AD6" w:rsidRDefault="001B0FEB" w:rsidP="00E91AD6">
      <w:pPr>
        <w:pStyle w:val="a7"/>
        <w:ind w:left="360"/>
      </w:pPr>
      <w:r>
        <w:rPr>
          <w:rFonts w:hint="eastAsia"/>
        </w:rPr>
        <w:t>只有一个形参</w:t>
      </w:r>
    </w:p>
    <w:p w14:paraId="4EECC64D" w14:textId="7161C72E" w:rsidR="001B0FEB" w:rsidRDefault="001B0FEB" w:rsidP="00E91AD6">
      <w:pPr>
        <w:pStyle w:val="a7"/>
        <w:ind w:left="360"/>
      </w:pPr>
      <w:r>
        <w:rPr>
          <w:noProof/>
        </w:rPr>
        <w:drawing>
          <wp:inline distT="0" distB="0" distL="0" distR="0" wp14:anchorId="457886EC" wp14:editId="54DE5B4F">
            <wp:extent cx="5274310" cy="1127760"/>
            <wp:effectExtent l="0" t="0" r="2540" b="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3159D" w14:textId="3E2DD42F" w:rsidR="001B0FEB" w:rsidRDefault="00E73CB5" w:rsidP="00E91AD6">
      <w:pPr>
        <w:pStyle w:val="a7"/>
        <w:ind w:left="360"/>
      </w:pPr>
      <w:r>
        <w:rPr>
          <w:noProof/>
        </w:rPr>
        <w:drawing>
          <wp:inline distT="0" distB="0" distL="0" distR="0" wp14:anchorId="7F31D2E1" wp14:editId="44B119A2">
            <wp:extent cx="5274310" cy="604520"/>
            <wp:effectExtent l="0" t="0" r="2540" b="508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AFED5" w14:textId="25F7537B" w:rsidR="00E91AD6" w:rsidRDefault="00E91AD6" w:rsidP="00E91AD6">
      <w:pPr>
        <w:pStyle w:val="a7"/>
        <w:ind w:left="360"/>
      </w:pPr>
    </w:p>
    <w:p w14:paraId="1C4A5227" w14:textId="137192E3" w:rsidR="001A132F" w:rsidRDefault="001A132F" w:rsidP="001A132F">
      <w:pPr>
        <w:tabs>
          <w:tab w:val="left" w:pos="2712"/>
        </w:tabs>
      </w:pPr>
      <w:r>
        <w:tab/>
      </w:r>
      <w:r>
        <w:rPr>
          <w:noProof/>
        </w:rPr>
        <w:lastRenderedPageBreak/>
        <w:drawing>
          <wp:inline distT="0" distB="0" distL="0" distR="0" wp14:anchorId="1FB7693E" wp14:editId="2A231B01">
            <wp:extent cx="4107180" cy="1816238"/>
            <wp:effectExtent l="0" t="0" r="7620" b="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120184" cy="182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CBBE0" w14:textId="2A9BA7D5" w:rsidR="00913864" w:rsidRDefault="00913864" w:rsidP="001A132F">
      <w:pPr>
        <w:tabs>
          <w:tab w:val="left" w:pos="2712"/>
        </w:tabs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箭头函数中没有自己执行主体（this）它的this都是</w:t>
      </w:r>
      <w:r w:rsidR="004E2463">
        <w:rPr>
          <w:rFonts w:hint="eastAsia"/>
        </w:rPr>
        <w:t>继承上下文中的this。</w:t>
      </w:r>
    </w:p>
    <w:p w14:paraId="308262F5" w14:textId="4283BF4B" w:rsidR="00F43A98" w:rsidRDefault="00F43A98" w:rsidP="001A132F">
      <w:pPr>
        <w:tabs>
          <w:tab w:val="left" w:pos="2712"/>
        </w:tabs>
      </w:pPr>
    </w:p>
    <w:p w14:paraId="534E7DAE" w14:textId="05386976" w:rsidR="00EE1BCE" w:rsidRDefault="00EE1BCE" w:rsidP="001A132F">
      <w:pPr>
        <w:tabs>
          <w:tab w:val="left" w:pos="2712"/>
        </w:tabs>
      </w:pPr>
    </w:p>
    <w:p w14:paraId="603280E6" w14:textId="0C87D7C4" w:rsidR="00EE1BCE" w:rsidRDefault="00EE1BCE" w:rsidP="001A132F">
      <w:pPr>
        <w:tabs>
          <w:tab w:val="left" w:pos="2712"/>
        </w:tabs>
      </w:pPr>
    </w:p>
    <w:p w14:paraId="526D365F" w14:textId="42CBAEE2" w:rsidR="00EE1BCE" w:rsidRDefault="00EE1BCE" w:rsidP="001A132F">
      <w:pPr>
        <w:tabs>
          <w:tab w:val="left" w:pos="2712"/>
        </w:tabs>
      </w:pPr>
    </w:p>
    <w:p w14:paraId="2B1B6FA9" w14:textId="77777777" w:rsidR="006F02C2" w:rsidRDefault="006F02C2" w:rsidP="006F02C2">
      <w:pPr>
        <w:pStyle w:val="a3"/>
        <w:spacing w:before="312" w:after="312"/>
      </w:pPr>
    </w:p>
    <w:p w14:paraId="0B5EE3A6" w14:textId="77777777" w:rsidR="006F02C2" w:rsidRDefault="006F02C2" w:rsidP="006F02C2">
      <w:pPr>
        <w:pStyle w:val="a3"/>
        <w:spacing w:before="312" w:after="312"/>
      </w:pPr>
    </w:p>
    <w:p w14:paraId="6244BD24" w14:textId="77777777" w:rsidR="006F02C2" w:rsidRDefault="006F02C2" w:rsidP="006F02C2">
      <w:pPr>
        <w:pStyle w:val="a3"/>
        <w:spacing w:before="312" w:after="312"/>
      </w:pPr>
    </w:p>
    <w:p w14:paraId="1040F726" w14:textId="77777777" w:rsidR="006F02C2" w:rsidRDefault="006F02C2" w:rsidP="006F02C2">
      <w:pPr>
        <w:pStyle w:val="a3"/>
        <w:spacing w:before="312" w:after="312"/>
      </w:pPr>
    </w:p>
    <w:p w14:paraId="3162ED54" w14:textId="77777777" w:rsidR="006F02C2" w:rsidRDefault="006F02C2" w:rsidP="006F02C2">
      <w:pPr>
        <w:pStyle w:val="a3"/>
        <w:spacing w:before="312" w:after="312"/>
      </w:pPr>
    </w:p>
    <w:p w14:paraId="5A4FF43E" w14:textId="77777777" w:rsidR="006F02C2" w:rsidRDefault="006F02C2" w:rsidP="006F02C2">
      <w:pPr>
        <w:pStyle w:val="a3"/>
        <w:spacing w:before="312" w:after="312"/>
      </w:pPr>
    </w:p>
    <w:p w14:paraId="3776C8D0" w14:textId="77777777" w:rsidR="006F02C2" w:rsidRDefault="006F02C2" w:rsidP="006F02C2">
      <w:pPr>
        <w:pStyle w:val="a3"/>
        <w:spacing w:before="312" w:after="312"/>
      </w:pPr>
    </w:p>
    <w:p w14:paraId="759B5E6D" w14:textId="77777777" w:rsidR="006F02C2" w:rsidRDefault="006F02C2" w:rsidP="006F02C2">
      <w:pPr>
        <w:pStyle w:val="a3"/>
        <w:spacing w:before="312" w:after="312"/>
      </w:pPr>
    </w:p>
    <w:p w14:paraId="7DD40DA2" w14:textId="77777777" w:rsidR="006F02C2" w:rsidRDefault="006F02C2" w:rsidP="006F02C2">
      <w:pPr>
        <w:pStyle w:val="a3"/>
        <w:spacing w:before="312" w:after="312"/>
      </w:pPr>
    </w:p>
    <w:p w14:paraId="08F0B0CE" w14:textId="77777777" w:rsidR="006F02C2" w:rsidRDefault="006F02C2" w:rsidP="006F02C2">
      <w:pPr>
        <w:pStyle w:val="a3"/>
        <w:spacing w:before="312" w:after="312"/>
      </w:pPr>
    </w:p>
    <w:p w14:paraId="1B00DBCF" w14:textId="5709D4D1" w:rsidR="00EE1BCE" w:rsidRDefault="006F02C2" w:rsidP="006F02C2">
      <w:pPr>
        <w:pStyle w:val="a3"/>
        <w:spacing w:before="312" w:after="312"/>
      </w:pPr>
      <w:r>
        <w:rPr>
          <w:rFonts w:hint="eastAsia"/>
        </w:rPr>
        <w:lastRenderedPageBreak/>
        <w:t>第</w:t>
      </w:r>
      <w:r w:rsidR="000506E3">
        <w:rPr>
          <w:rFonts w:hint="eastAsia"/>
        </w:rPr>
        <w:t>四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</w:p>
    <w:p w14:paraId="7EDC3F31" w14:textId="77777777" w:rsidR="001009F8" w:rsidRPr="001009F8" w:rsidRDefault="001009F8" w:rsidP="001009F8">
      <w:pPr>
        <w:pStyle w:val="a4"/>
      </w:pPr>
    </w:p>
    <w:p w14:paraId="7783343E" w14:textId="7CC276AC" w:rsidR="006F02C2" w:rsidRDefault="006F02C2" w:rsidP="006F02C2">
      <w:pPr>
        <w:pStyle w:val="a4"/>
      </w:pPr>
      <w:r>
        <w:rPr>
          <w:rFonts w:hint="eastAsia"/>
        </w:rPr>
        <w:t>3</w:t>
      </w:r>
      <w:r>
        <w:t xml:space="preserve">.1 </w:t>
      </w:r>
      <w:r w:rsidR="00AB02DF">
        <w:rPr>
          <w:rFonts w:hint="eastAsia"/>
        </w:rPr>
        <w:t>定义</w:t>
      </w:r>
    </w:p>
    <w:p w14:paraId="5455623C" w14:textId="44D15DCA" w:rsidR="00AB02DF" w:rsidRDefault="00AB02DF" w:rsidP="00AB02DF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1AA44341" wp14:editId="3989F681">
            <wp:extent cx="5274310" cy="1085850"/>
            <wp:effectExtent l="0" t="0" r="2540" b="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47E71" w14:textId="1B4CA79C" w:rsidR="008C76B0" w:rsidRDefault="009C4F6B" w:rsidP="007B131F">
      <w:pPr>
        <w:pStyle w:val="a7"/>
      </w:pPr>
      <w:r>
        <w:rPr>
          <w:rFonts w:hint="eastAsia"/>
        </w:rPr>
        <w:t>每一个正则都是由“</w:t>
      </w:r>
      <w:r w:rsidRPr="00F86735">
        <w:rPr>
          <w:rFonts w:hint="eastAsia"/>
          <w:b/>
        </w:rPr>
        <w:t>元字符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t>“</w:t>
      </w:r>
      <w:r w:rsidRPr="00F86735">
        <w:rPr>
          <w:rFonts w:hint="eastAsia"/>
          <w:b/>
        </w:rPr>
        <w:t>修饰符</w:t>
      </w:r>
      <w:r>
        <w:t>”</w:t>
      </w:r>
      <w:r w:rsidR="007B131F">
        <w:rPr>
          <w:rFonts w:hint="eastAsia"/>
        </w:rPr>
        <w:t>两部分组成</w:t>
      </w:r>
      <w:r w:rsidR="00BE22EF">
        <w:rPr>
          <w:rFonts w:hint="eastAsia"/>
        </w:rPr>
        <w:t>（对象类型）</w:t>
      </w:r>
    </w:p>
    <w:p w14:paraId="66C6D626" w14:textId="46BEBC7A" w:rsidR="00105B1C" w:rsidRDefault="00105B1C" w:rsidP="00105B1C">
      <w:pPr>
        <w:pStyle w:val="a7"/>
        <w:numPr>
          <w:ilvl w:val="0"/>
          <w:numId w:val="23"/>
        </w:numPr>
      </w:pPr>
      <w:r>
        <w:rPr>
          <w:rFonts w:hint="eastAsia"/>
        </w:rPr>
        <w:t>创建你正则的两种方式</w:t>
      </w:r>
    </w:p>
    <w:p w14:paraId="358FFBED" w14:textId="77777777" w:rsidR="00191E97" w:rsidRDefault="00191E97" w:rsidP="00191E97">
      <w:pPr>
        <w:rPr>
          <w:color w:val="A9B7C6"/>
        </w:rPr>
      </w:pPr>
      <w:r>
        <w:rPr>
          <w:rFonts w:hint="eastAsia"/>
          <w:b/>
          <w:bCs/>
        </w:rPr>
        <w:t xml:space="preserve">let </w:t>
      </w:r>
      <w:r>
        <w:rPr>
          <w:rFonts w:hint="eastAsia"/>
          <w:color w:val="A9B7C6"/>
        </w:rPr>
        <w:t>reg1=</w:t>
      </w:r>
      <w:r>
        <w:rPr>
          <w:rFonts w:hint="eastAsia"/>
          <w:color w:val="6A8759"/>
        </w:rPr>
        <w:t>/^\d+$/g</w:t>
      </w:r>
      <w:r>
        <w:rPr>
          <w:rFonts w:hint="eastAsia"/>
        </w:rPr>
        <w:t xml:space="preserve">; </w:t>
      </w:r>
      <w:r>
        <w:rPr>
          <w:rFonts w:hint="eastAsia"/>
          <w:color w:val="808080"/>
        </w:rPr>
        <w:t>//字面量方式</w:t>
      </w:r>
      <w:r>
        <w:rPr>
          <w:rFonts w:hint="eastAsia"/>
          <w:color w:val="808080"/>
        </w:rPr>
        <w:br/>
      </w:r>
      <w:r>
        <w:rPr>
          <w:rFonts w:hint="eastAsia"/>
          <w:b/>
          <w:bCs/>
        </w:rPr>
        <w:t xml:space="preserve">let </w:t>
      </w:r>
      <w:r>
        <w:rPr>
          <w:rFonts w:hint="eastAsia"/>
          <w:color w:val="A9B7C6"/>
        </w:rPr>
        <w:t>reg2=</w:t>
      </w:r>
      <w:r>
        <w:rPr>
          <w:rFonts w:hint="eastAsia"/>
          <w:b/>
          <w:bCs/>
        </w:rPr>
        <w:t xml:space="preserve">new </w:t>
      </w:r>
      <w:r>
        <w:rPr>
          <w:rFonts w:hint="eastAsia"/>
          <w:color w:val="A9B7C6"/>
        </w:rPr>
        <w:t>RegExp(</w:t>
      </w:r>
      <w:r>
        <w:rPr>
          <w:rFonts w:hint="eastAsia"/>
          <w:color w:val="6A8759"/>
        </w:rPr>
        <w:t>"^</w:t>
      </w:r>
      <w:r>
        <w:rPr>
          <w:rFonts w:hint="eastAsia"/>
        </w:rPr>
        <w:t>\\</w:t>
      </w:r>
      <w:r>
        <w:rPr>
          <w:rFonts w:hint="eastAsia"/>
          <w:color w:val="6A8759"/>
        </w:rPr>
        <w:t>d+s"</w:t>
      </w:r>
      <w:r>
        <w:rPr>
          <w:rFonts w:hint="eastAsia"/>
        </w:rPr>
        <w:t>,</w:t>
      </w:r>
      <w:r>
        <w:rPr>
          <w:rFonts w:hint="eastAsia"/>
          <w:color w:val="6A8759"/>
        </w:rPr>
        <w:t>"g"</w:t>
      </w:r>
      <w:r>
        <w:rPr>
          <w:rFonts w:hint="eastAsia"/>
          <w:color w:val="A9B7C6"/>
        </w:rPr>
        <w:t>)</w:t>
      </w:r>
      <w:r>
        <w:rPr>
          <w:rFonts w:hint="eastAsia"/>
        </w:rPr>
        <w:t xml:space="preserve">; </w:t>
      </w:r>
      <w:r>
        <w:rPr>
          <w:rFonts w:hint="eastAsia"/>
          <w:color w:val="808080"/>
        </w:rPr>
        <w:t>//构造函数方式</w:t>
      </w:r>
    </w:p>
    <w:p w14:paraId="1E5174D5" w14:textId="77777777" w:rsidR="00191E97" w:rsidRDefault="00191E97" w:rsidP="00105B1C">
      <w:pPr>
        <w:pStyle w:val="a7"/>
        <w:numPr>
          <w:ilvl w:val="0"/>
          <w:numId w:val="23"/>
        </w:numPr>
      </w:pPr>
    </w:p>
    <w:p w14:paraId="6BACC062" w14:textId="77777777" w:rsidR="00105B1C" w:rsidRPr="00AB02DF" w:rsidRDefault="00105B1C" w:rsidP="00105B1C">
      <w:pPr>
        <w:pStyle w:val="a7"/>
        <w:numPr>
          <w:ilvl w:val="0"/>
          <w:numId w:val="23"/>
        </w:numPr>
      </w:pPr>
    </w:p>
    <w:p w14:paraId="3679328F" w14:textId="6295583C" w:rsidR="00EE1BCE" w:rsidRDefault="00EE1BCE" w:rsidP="001A132F">
      <w:pPr>
        <w:tabs>
          <w:tab w:val="left" w:pos="2712"/>
        </w:tabs>
      </w:pPr>
    </w:p>
    <w:p w14:paraId="04A393A6" w14:textId="3B3246CC" w:rsidR="00FF2073" w:rsidRDefault="00FF2073" w:rsidP="001A132F">
      <w:pPr>
        <w:tabs>
          <w:tab w:val="left" w:pos="2712"/>
        </w:tabs>
      </w:pPr>
      <w:r w:rsidRPr="00171E3C">
        <w:rPr>
          <w:rFonts w:hint="eastAsia"/>
          <w:color w:val="FF0000"/>
        </w:rPr>
        <w:t>常用的修饰符</w:t>
      </w:r>
      <w:r>
        <w:rPr>
          <w:rFonts w:hint="eastAsia"/>
        </w:rPr>
        <w:t>：</w:t>
      </w:r>
    </w:p>
    <w:p w14:paraId="12D2D9BA" w14:textId="47F1452B" w:rsidR="00FF2073" w:rsidRDefault="00D64C78" w:rsidP="001A132F">
      <w:pPr>
        <w:tabs>
          <w:tab w:val="left" w:pos="2712"/>
        </w:tabs>
      </w:pPr>
      <w:r>
        <w:t xml:space="preserve">I </w:t>
      </w:r>
      <w:r>
        <w:rPr>
          <w:rFonts w:hint="eastAsia"/>
        </w:rPr>
        <w:t>：ignore</w:t>
      </w:r>
      <w:r>
        <w:t>C</w:t>
      </w:r>
      <w:r>
        <w:rPr>
          <w:rFonts w:hint="eastAsia"/>
        </w:rPr>
        <w:t>ase</w:t>
      </w:r>
      <w:r>
        <w:t xml:space="preserve"> </w:t>
      </w:r>
      <w:r>
        <w:rPr>
          <w:rFonts w:hint="eastAsia"/>
        </w:rPr>
        <w:t>忽略大小写匹配</w:t>
      </w:r>
    </w:p>
    <w:p w14:paraId="7E28F2D7" w14:textId="2CD3F1EB" w:rsidR="002B01B1" w:rsidRDefault="00E270B7" w:rsidP="001A132F">
      <w:pPr>
        <w:tabs>
          <w:tab w:val="left" w:pos="2712"/>
        </w:tabs>
      </w:pPr>
      <w:r>
        <w:rPr>
          <w:rFonts w:hint="eastAsia"/>
        </w:rPr>
        <w:t>m</w:t>
      </w:r>
      <w:r w:rsidR="00D64C78">
        <w:rPr>
          <w:rFonts w:hint="eastAsia"/>
        </w:rPr>
        <w:t>：</w:t>
      </w:r>
      <w:r w:rsidR="002B01B1">
        <w:rPr>
          <w:rFonts w:hint="eastAsia"/>
        </w:rPr>
        <w:t>multiline</w:t>
      </w:r>
      <w:r w:rsidR="002B01B1">
        <w:t xml:space="preserve"> </w:t>
      </w:r>
      <w:r w:rsidR="002B01B1">
        <w:rPr>
          <w:rFonts w:hint="eastAsia"/>
        </w:rPr>
        <w:t>多行匹配</w:t>
      </w:r>
    </w:p>
    <w:p w14:paraId="473C3147" w14:textId="54D0CD31" w:rsidR="00E270B7" w:rsidRDefault="00E270B7" w:rsidP="001A132F">
      <w:pPr>
        <w:tabs>
          <w:tab w:val="left" w:pos="2712"/>
        </w:tabs>
      </w:pPr>
      <w:r>
        <w:rPr>
          <w:rFonts w:hint="eastAsia"/>
        </w:rPr>
        <w:t>g</w:t>
      </w:r>
      <w:r w:rsidR="002B01B1">
        <w:rPr>
          <w:rFonts w:hint="eastAsia"/>
        </w:rPr>
        <w:t>：global</w:t>
      </w:r>
      <w:r w:rsidR="002B01B1">
        <w:t xml:space="preserve"> </w:t>
      </w:r>
      <w:r w:rsidR="002B01B1">
        <w:rPr>
          <w:rFonts w:hint="eastAsia"/>
        </w:rPr>
        <w:t>全局匹配</w:t>
      </w:r>
    </w:p>
    <w:p w14:paraId="695CC52A" w14:textId="62712785" w:rsidR="00AF1A91" w:rsidRDefault="00AF1A91" w:rsidP="001A132F">
      <w:pPr>
        <w:tabs>
          <w:tab w:val="left" w:pos="2712"/>
        </w:tabs>
      </w:pPr>
      <w:r w:rsidRPr="00171E3C">
        <w:rPr>
          <w:rFonts w:hint="eastAsia"/>
          <w:color w:val="FF0000"/>
        </w:rPr>
        <w:t>常用的元字符</w:t>
      </w:r>
      <w:r>
        <w:rPr>
          <w:rFonts w:hint="eastAsia"/>
        </w:rPr>
        <w:t>：</w:t>
      </w:r>
    </w:p>
    <w:p w14:paraId="2A0608BD" w14:textId="6469FFDD" w:rsidR="001009F8" w:rsidRPr="00DE0948" w:rsidRDefault="00D22B2E" w:rsidP="001A132F">
      <w:pPr>
        <w:tabs>
          <w:tab w:val="left" w:pos="2712"/>
        </w:tabs>
        <w:rPr>
          <w:color w:val="5B9BD5" w:themeColor="accent1"/>
        </w:rPr>
      </w:pPr>
      <w:r w:rsidRPr="00DE0948">
        <w:rPr>
          <w:rFonts w:hint="eastAsia"/>
          <w:color w:val="5B9BD5" w:themeColor="accent1"/>
        </w:rPr>
        <w:t>量词元字符:</w:t>
      </w:r>
      <w:r w:rsidR="00C71DCB" w:rsidRPr="00DE0948">
        <w:rPr>
          <w:rFonts w:hint="eastAsia"/>
          <w:color w:val="5B9BD5" w:themeColor="accent1"/>
        </w:rPr>
        <w:t xml:space="preserve"> 让其左边的元字符出现多少次</w:t>
      </w:r>
    </w:p>
    <w:p w14:paraId="21829CE2" w14:textId="292D8FF6" w:rsidR="00D22B2E" w:rsidRDefault="00D22B2E" w:rsidP="001A132F">
      <w:pPr>
        <w:tabs>
          <w:tab w:val="left" w:pos="2712"/>
        </w:tabs>
      </w:pPr>
      <w:r>
        <w:rPr>
          <w:rFonts w:hint="eastAsia"/>
          <w:b/>
          <w:bCs/>
        </w:rPr>
        <w:t>*:</w:t>
      </w:r>
      <w:r w:rsidR="00C71DCB" w:rsidRPr="00D22B2E">
        <w:rPr>
          <w:rFonts w:hint="eastAsia"/>
        </w:rPr>
        <w:t xml:space="preserve"> </w:t>
      </w:r>
      <w:r w:rsidR="00C71DCB">
        <w:rPr>
          <w:rFonts w:hint="eastAsia"/>
        </w:rPr>
        <w:t xml:space="preserve">出现 </w:t>
      </w:r>
      <w:r w:rsidR="00C71DCB">
        <w:t>0</w:t>
      </w:r>
      <w:r w:rsidR="00C71DCB">
        <w:rPr>
          <w:rFonts w:hint="eastAsia"/>
        </w:rPr>
        <w:t>到多次</w:t>
      </w:r>
    </w:p>
    <w:p w14:paraId="20504A9E" w14:textId="53F88A70" w:rsidR="00C71DCB" w:rsidRDefault="00114250" w:rsidP="001A132F">
      <w:pPr>
        <w:tabs>
          <w:tab w:val="left" w:pos="2712"/>
        </w:tabs>
      </w:pPr>
      <w:r>
        <w:rPr>
          <w:rFonts w:hint="eastAsia"/>
        </w:rPr>
        <w:t>?:</w:t>
      </w:r>
      <w:r>
        <w:t xml:space="preserve"> </w:t>
      </w:r>
      <w:r>
        <w:rPr>
          <w:rFonts w:hint="eastAsia"/>
        </w:rPr>
        <w:t>出现0到1次</w:t>
      </w:r>
    </w:p>
    <w:p w14:paraId="00E3BBC4" w14:textId="669254EE" w:rsidR="00114250" w:rsidRDefault="00114250" w:rsidP="001A132F">
      <w:pPr>
        <w:tabs>
          <w:tab w:val="left" w:pos="2712"/>
        </w:tabs>
      </w:pPr>
      <w:r>
        <w:rPr>
          <w:rFonts w:hint="eastAsia"/>
        </w:rPr>
        <w:t>+</w:t>
      </w:r>
      <w:r>
        <w:t xml:space="preserve">: </w:t>
      </w:r>
      <w:r w:rsidR="0032740B">
        <w:rPr>
          <w:rFonts w:hint="eastAsia"/>
        </w:rPr>
        <w:t>出现1到多次</w:t>
      </w:r>
    </w:p>
    <w:p w14:paraId="16D111E5" w14:textId="2545E378" w:rsidR="0032740B" w:rsidRDefault="0032740B" w:rsidP="001A132F">
      <w:pPr>
        <w:tabs>
          <w:tab w:val="left" w:pos="2712"/>
        </w:tabs>
      </w:pPr>
      <w:r>
        <w:rPr>
          <w:rFonts w:hint="eastAsia"/>
        </w:rPr>
        <w:t>{n}:出现N次</w:t>
      </w:r>
    </w:p>
    <w:p w14:paraId="05342EB1" w14:textId="2B5AC42A" w:rsidR="0032740B" w:rsidRDefault="00920F4A" w:rsidP="001A132F">
      <w:pPr>
        <w:tabs>
          <w:tab w:val="left" w:pos="2712"/>
        </w:tabs>
      </w:pPr>
      <w:r>
        <w:rPr>
          <w:rFonts w:hint="eastAsia"/>
        </w:rPr>
        <w:t>(n,)</w:t>
      </w:r>
      <w:r>
        <w:t xml:space="preserve"> </w:t>
      </w:r>
      <w:r>
        <w:rPr>
          <w:rFonts w:hint="eastAsia"/>
        </w:rPr>
        <w:t>出现n到多次</w:t>
      </w:r>
    </w:p>
    <w:p w14:paraId="542456D9" w14:textId="49DD7A61" w:rsidR="00920F4A" w:rsidRPr="00D22B2E" w:rsidRDefault="00920F4A" w:rsidP="001A132F">
      <w:pPr>
        <w:tabs>
          <w:tab w:val="left" w:pos="2712"/>
        </w:tabs>
      </w:pPr>
      <w:r>
        <w:rPr>
          <w:rFonts w:hint="eastAsia"/>
        </w:rPr>
        <w:t>{n,m}</w:t>
      </w:r>
      <w:r>
        <w:t xml:space="preserve"> </w:t>
      </w:r>
      <w:r>
        <w:rPr>
          <w:rFonts w:hint="eastAsia"/>
        </w:rPr>
        <w:t>出现n到m次</w:t>
      </w:r>
    </w:p>
    <w:p w14:paraId="4E07E8BC" w14:textId="69012B37" w:rsidR="00AF1A91" w:rsidRPr="00DE0948" w:rsidRDefault="004C703B" w:rsidP="001A132F">
      <w:pPr>
        <w:tabs>
          <w:tab w:val="left" w:pos="2712"/>
        </w:tabs>
        <w:rPr>
          <w:color w:val="5B9BD5" w:themeColor="accent1"/>
        </w:rPr>
      </w:pPr>
      <w:r w:rsidRPr="00DE0948">
        <w:rPr>
          <w:rFonts w:hint="eastAsia"/>
          <w:color w:val="5B9BD5" w:themeColor="accent1"/>
        </w:rPr>
        <w:t>特殊元字符</w:t>
      </w:r>
    </w:p>
    <w:p w14:paraId="6CE3BEAF" w14:textId="1EF207DE" w:rsidR="009370E4" w:rsidRDefault="009370E4" w:rsidP="001A132F">
      <w:pPr>
        <w:tabs>
          <w:tab w:val="left" w:pos="2712"/>
        </w:tabs>
      </w:pPr>
      <w:r>
        <w:t xml:space="preserve">\d </w:t>
      </w:r>
      <w:r w:rsidR="00C10E78">
        <w:t xml:space="preserve"> </w:t>
      </w:r>
      <w:r w:rsidR="006E51CE">
        <w:t xml:space="preserve">0~9 </w:t>
      </w:r>
      <w:r w:rsidR="006E51CE">
        <w:rPr>
          <w:rFonts w:hint="eastAsia"/>
        </w:rPr>
        <w:t xml:space="preserve">之间的一个数字 </w:t>
      </w:r>
    </w:p>
    <w:p w14:paraId="639B6F5F" w14:textId="46249E53" w:rsidR="006E51CE" w:rsidRDefault="006E51CE" w:rsidP="001A132F">
      <w:pPr>
        <w:tabs>
          <w:tab w:val="left" w:pos="2712"/>
        </w:tabs>
      </w:pPr>
      <w:r>
        <w:rPr>
          <w:rFonts w:hint="eastAsia"/>
        </w:rPr>
        <w:t>\</w:t>
      </w:r>
      <w:r>
        <w:t xml:space="preserve">D </w:t>
      </w:r>
      <w:r w:rsidR="00C10E78">
        <w:t xml:space="preserve"> </w:t>
      </w:r>
      <w:r>
        <w:rPr>
          <w:rFonts w:hint="eastAsia"/>
        </w:rPr>
        <w:t>非</w:t>
      </w:r>
      <w:r w:rsidR="00712F2E">
        <w:rPr>
          <w:rFonts w:hint="eastAsia"/>
        </w:rPr>
        <w:t>0~</w:t>
      </w:r>
      <w:r w:rsidR="00712F2E">
        <w:t xml:space="preserve"> 9</w:t>
      </w:r>
      <w:r w:rsidR="00712F2E">
        <w:rPr>
          <w:rFonts w:hint="eastAsia"/>
        </w:rPr>
        <w:t>之间的任意字符</w:t>
      </w:r>
    </w:p>
    <w:p w14:paraId="631CBB21" w14:textId="636B845D" w:rsidR="00712F2E" w:rsidRDefault="00036E24" w:rsidP="001A132F">
      <w:pPr>
        <w:tabs>
          <w:tab w:val="left" w:pos="2712"/>
        </w:tabs>
      </w:pPr>
      <w:r>
        <w:rPr>
          <w:rFonts w:hint="eastAsia"/>
        </w:rPr>
        <w:t>\</w:t>
      </w:r>
      <w:r w:rsidR="00C10E78">
        <w:t xml:space="preserve">w </w:t>
      </w:r>
      <w:r w:rsidR="00C10E78">
        <w:rPr>
          <w:rFonts w:hint="eastAsia"/>
        </w:rPr>
        <w:t>数字，字母，下划线中的任意一个</w:t>
      </w:r>
    </w:p>
    <w:p w14:paraId="2EC1CD5C" w14:textId="06E21DE3" w:rsidR="00C17BAD" w:rsidRDefault="00C17BAD" w:rsidP="001A132F">
      <w:pPr>
        <w:tabs>
          <w:tab w:val="left" w:pos="2712"/>
        </w:tabs>
      </w:pPr>
      <w:r>
        <w:t>\</w:t>
      </w:r>
      <w:r>
        <w:rPr>
          <w:rFonts w:hint="eastAsia"/>
        </w:rPr>
        <w:t>s</w:t>
      </w:r>
      <w:r>
        <w:t xml:space="preserve">  </w:t>
      </w:r>
      <w:r>
        <w:rPr>
          <w:rFonts w:hint="eastAsia"/>
        </w:rPr>
        <w:t>匹配任意一个空白字符</w:t>
      </w:r>
    </w:p>
    <w:p w14:paraId="2BA1388D" w14:textId="0E8C387F" w:rsidR="00C17BAD" w:rsidRDefault="00C17BAD" w:rsidP="001A132F">
      <w:pPr>
        <w:tabs>
          <w:tab w:val="left" w:pos="2712"/>
        </w:tabs>
      </w:pPr>
      <w:r>
        <w:rPr>
          <w:rFonts w:hint="eastAsia"/>
        </w:rPr>
        <w:t>\b</w:t>
      </w:r>
      <w:r>
        <w:t xml:space="preserve"> </w:t>
      </w:r>
      <w:r>
        <w:rPr>
          <w:rFonts w:hint="eastAsia"/>
        </w:rPr>
        <w:t>匹配边界符</w:t>
      </w:r>
    </w:p>
    <w:p w14:paraId="346027D8" w14:textId="2797CB7A" w:rsidR="00566279" w:rsidRDefault="00566279" w:rsidP="001A132F">
      <w:pPr>
        <w:tabs>
          <w:tab w:val="left" w:pos="2712"/>
        </w:tabs>
      </w:pPr>
      <w:r>
        <w:t xml:space="preserve">\n </w:t>
      </w:r>
      <w:r>
        <w:rPr>
          <w:rFonts w:hint="eastAsia"/>
        </w:rPr>
        <w:t>换行符</w:t>
      </w:r>
    </w:p>
    <w:p w14:paraId="56F8CE40" w14:textId="40D5A9DE" w:rsidR="003770BF" w:rsidRDefault="00566279" w:rsidP="001A132F">
      <w:pPr>
        <w:tabs>
          <w:tab w:val="left" w:pos="2712"/>
        </w:tabs>
      </w:pPr>
      <w:r>
        <w:rPr>
          <w:rFonts w:hint="eastAsia"/>
        </w:rPr>
        <w:t>\</w:t>
      </w:r>
      <w:r>
        <w:t xml:space="preserve"> </w:t>
      </w:r>
      <w:r>
        <w:rPr>
          <w:rFonts w:hint="eastAsia"/>
        </w:rPr>
        <w:t>转义字符（把一个普通字符转换为特殊字符，</w:t>
      </w:r>
      <w:r w:rsidR="003770BF">
        <w:rPr>
          <w:rFonts w:hint="eastAsia"/>
        </w:rPr>
        <w:t>eg\</w:t>
      </w:r>
      <w:r w:rsidR="003770BF">
        <w:t>d ,</w:t>
      </w:r>
      <w:r w:rsidR="003770BF">
        <w:rPr>
          <w:rFonts w:hint="eastAsia"/>
        </w:rPr>
        <w:t>把有特殊含义的转换为普通意思</w:t>
      </w:r>
      <w:r>
        <w:rPr>
          <w:rFonts w:hint="eastAsia"/>
        </w:rPr>
        <w:t>）</w:t>
      </w:r>
    </w:p>
    <w:p w14:paraId="5FE27DB7" w14:textId="3E515B85" w:rsidR="003770BF" w:rsidRDefault="003770BF" w:rsidP="001A132F">
      <w:pPr>
        <w:tabs>
          <w:tab w:val="left" w:pos="2712"/>
        </w:tabs>
      </w:pP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不仅仅是小数点，代表除了\n以外的任意字符</w:t>
      </w:r>
    </w:p>
    <w:p w14:paraId="5230C279" w14:textId="2574BA46" w:rsidR="00315814" w:rsidRDefault="00315814" w:rsidP="001A132F">
      <w:pPr>
        <w:tabs>
          <w:tab w:val="left" w:pos="2712"/>
        </w:tabs>
      </w:pPr>
      <w:r>
        <w:rPr>
          <w:rFonts w:hint="eastAsia"/>
        </w:rPr>
        <w:t>^</w:t>
      </w:r>
      <w:r>
        <w:t xml:space="preserve"> </w:t>
      </w:r>
      <w:r>
        <w:rPr>
          <w:rFonts w:hint="eastAsia"/>
        </w:rPr>
        <w:t>以某个元字符开头</w:t>
      </w:r>
      <w:r w:rsidR="008B12EA">
        <w:rPr>
          <w:rFonts w:hint="eastAsia"/>
        </w:rPr>
        <w:t xml:space="preserve"> caret</w:t>
      </w:r>
    </w:p>
    <w:p w14:paraId="76218418" w14:textId="1B27476C" w:rsidR="00315814" w:rsidRDefault="00315814" w:rsidP="001A132F">
      <w:pPr>
        <w:tabs>
          <w:tab w:val="left" w:pos="2712"/>
        </w:tabs>
      </w:pPr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以某个元字符结尾</w:t>
      </w:r>
    </w:p>
    <w:p w14:paraId="4CEBADB6" w14:textId="534A3CDA" w:rsidR="00315814" w:rsidRDefault="008B3849" w:rsidP="001A132F">
      <w:pPr>
        <w:tabs>
          <w:tab w:val="left" w:pos="2712"/>
        </w:tabs>
      </w:pPr>
      <w:r>
        <w:rPr>
          <w:rFonts w:hint="eastAsia"/>
        </w:rPr>
        <w:lastRenderedPageBreak/>
        <w:t>x|y</w:t>
      </w:r>
      <w:r>
        <w:t xml:space="preserve"> </w:t>
      </w:r>
      <w:r>
        <w:rPr>
          <w:rFonts w:hint="eastAsia"/>
        </w:rPr>
        <w:t>x或者y中的任意一个（a|z）</w:t>
      </w:r>
    </w:p>
    <w:p w14:paraId="620D4FD5" w14:textId="121CF653" w:rsidR="004B1618" w:rsidRDefault="004B1618" w:rsidP="001A132F">
      <w:pPr>
        <w:tabs>
          <w:tab w:val="left" w:pos="2712"/>
        </w:tabs>
      </w:pPr>
      <w:r>
        <w:rPr>
          <w:noProof/>
        </w:rPr>
        <w:drawing>
          <wp:inline distT="0" distB="0" distL="0" distR="0" wp14:anchorId="7C227676" wp14:editId="5CB68152">
            <wp:extent cx="5274310" cy="1731010"/>
            <wp:effectExtent l="0" t="0" r="2540" b="254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9AA6" w14:textId="208D1567" w:rsidR="001730D9" w:rsidRDefault="008B3849" w:rsidP="001A132F">
      <w:pPr>
        <w:tabs>
          <w:tab w:val="left" w:pos="2712"/>
        </w:tabs>
      </w:pPr>
      <w:r>
        <w:rPr>
          <w:rFonts w:hint="eastAsia"/>
        </w:rPr>
        <w:t>[</w:t>
      </w:r>
      <w:r>
        <w:t>xyz]</w:t>
      </w:r>
      <w:r w:rsidR="001730D9">
        <w:t xml:space="preserve"> x,y,z</w:t>
      </w:r>
      <w:r w:rsidR="001730D9">
        <w:rPr>
          <w:rFonts w:hint="eastAsia"/>
        </w:rPr>
        <w:t>中的任意一个</w:t>
      </w:r>
    </w:p>
    <w:p w14:paraId="5F7AC83D" w14:textId="5DBD2AB6" w:rsidR="001730D9" w:rsidRDefault="001730D9" w:rsidP="001A132F">
      <w:pPr>
        <w:tabs>
          <w:tab w:val="left" w:pos="2712"/>
        </w:tabs>
      </w:pPr>
      <w:r>
        <w:rPr>
          <w:rFonts w:hint="eastAsia"/>
        </w:rPr>
        <w:t>[^</w:t>
      </w:r>
      <w:r>
        <w:t xml:space="preserve">xyz] </w:t>
      </w:r>
      <w:r>
        <w:rPr>
          <w:rFonts w:hint="eastAsia"/>
        </w:rPr>
        <w:t>除</w:t>
      </w:r>
      <w:r w:rsidR="00CE5578">
        <w:rPr>
          <w:rFonts w:hint="eastAsia"/>
        </w:rPr>
        <w:t>了x，y，z以外的字符</w:t>
      </w:r>
      <w:r w:rsidR="00D32456">
        <w:rPr>
          <w:rFonts w:hint="eastAsia"/>
        </w:rPr>
        <w:t xml:space="preserve"> </w:t>
      </w:r>
      <w:r w:rsidR="00D32456" w:rsidRPr="008B12EA">
        <w:rPr>
          <w:rFonts w:hint="eastAsia"/>
          <w:color w:val="FF0000"/>
        </w:rPr>
        <w:t>在中括号中出现的^</w:t>
      </w:r>
      <w:r w:rsidR="006D172E" w:rsidRPr="008B12EA">
        <w:rPr>
          <w:rFonts w:hint="eastAsia"/>
          <w:color w:val="FF0000"/>
        </w:rPr>
        <w:t>读非,就是指不是以这个开头的</w:t>
      </w:r>
    </w:p>
    <w:p w14:paraId="6A405FF9" w14:textId="2DC44193" w:rsidR="00F25E58" w:rsidRDefault="00F25E58" w:rsidP="001A132F">
      <w:pPr>
        <w:tabs>
          <w:tab w:val="left" w:pos="2712"/>
        </w:tabs>
      </w:pPr>
      <w:r>
        <w:rPr>
          <w:rFonts w:hint="eastAsia"/>
        </w:rPr>
        <w:t>[</w:t>
      </w:r>
      <w:r>
        <w:t xml:space="preserve">a-z] </w:t>
      </w:r>
      <w:r>
        <w:rPr>
          <w:rFonts w:hint="eastAsia"/>
        </w:rPr>
        <w:t>除了a-z中</w:t>
      </w:r>
      <w:r w:rsidR="00DC0DDB">
        <w:rPr>
          <w:rFonts w:hint="eastAsia"/>
        </w:rPr>
        <w:t>的任意一个字符（[</w:t>
      </w:r>
      <w:r w:rsidR="00E13852">
        <w:t>0-9</w:t>
      </w:r>
      <w:r w:rsidR="00DC0DDB">
        <w:rPr>
          <w:rFonts w:hint="eastAsia"/>
        </w:rPr>
        <w:t>]</w:t>
      </w:r>
      <w:r w:rsidR="00E13852">
        <w:t xml:space="preserve"> </w:t>
      </w:r>
      <w:r w:rsidR="00E13852">
        <w:rPr>
          <w:rFonts w:hint="eastAsia"/>
        </w:rPr>
        <w:t>等价于</w:t>
      </w:r>
      <w:r w:rsidR="00E13852">
        <w:t>/d</w:t>
      </w:r>
      <w:r w:rsidR="00DC0DDB">
        <w:rPr>
          <w:rFonts w:hint="eastAsia"/>
        </w:rPr>
        <w:t>）</w:t>
      </w:r>
    </w:p>
    <w:p w14:paraId="3CB9938D" w14:textId="22B3E40C" w:rsidR="004C703B" w:rsidRDefault="004C703B" w:rsidP="001A132F">
      <w:pPr>
        <w:tabs>
          <w:tab w:val="left" w:pos="2712"/>
        </w:tabs>
      </w:pPr>
      <w:r>
        <w:rPr>
          <w:rFonts w:hint="eastAsia"/>
        </w:rPr>
        <w:t>量词元字符</w:t>
      </w:r>
      <w:r w:rsidR="00FB7A5E">
        <w:rPr>
          <w:rFonts w:hint="eastAsia"/>
        </w:rPr>
        <w:t>：让其左边的元字符出现多次</w:t>
      </w:r>
    </w:p>
    <w:p w14:paraId="5E7FB59D" w14:textId="1C895463" w:rsidR="00FB7A5E" w:rsidRDefault="00FB7A5E" w:rsidP="001A132F">
      <w:pPr>
        <w:tabs>
          <w:tab w:val="left" w:pos="2712"/>
        </w:tabs>
      </w:pPr>
      <w:r>
        <w:rPr>
          <w:rFonts w:hint="eastAsia"/>
        </w:rPr>
        <w:t>*</w:t>
      </w:r>
      <w:r>
        <w:t xml:space="preserve">  </w:t>
      </w:r>
      <w:r>
        <w:rPr>
          <w:rFonts w:hint="eastAsia"/>
        </w:rPr>
        <w:t>出现0~多次</w:t>
      </w:r>
    </w:p>
    <w:p w14:paraId="5B7715C2" w14:textId="47CFBEFC" w:rsidR="00FB7A5E" w:rsidRDefault="00B61AA4" w:rsidP="00B61AA4">
      <w:pPr>
        <w:tabs>
          <w:tab w:val="left" w:pos="2502"/>
        </w:tabs>
      </w:pPr>
      <w:r>
        <w:rPr>
          <w:rFonts w:hint="eastAsia"/>
        </w:rPr>
        <w:t>？ 出现0~</w:t>
      </w:r>
      <w:r>
        <w:t>1</w:t>
      </w:r>
      <w:r>
        <w:rPr>
          <w:rFonts w:hint="eastAsia"/>
        </w:rPr>
        <w:t>次</w:t>
      </w:r>
    </w:p>
    <w:p w14:paraId="07DEB573" w14:textId="41E281BF" w:rsidR="00B61AA4" w:rsidRDefault="00B61AA4" w:rsidP="00B61AA4">
      <w:pPr>
        <w:tabs>
          <w:tab w:val="left" w:pos="2502"/>
        </w:tabs>
      </w:pPr>
      <w:r>
        <w:rPr>
          <w:rFonts w:hint="eastAsia"/>
        </w:rPr>
        <w:t>+</w:t>
      </w:r>
      <w:r>
        <w:t xml:space="preserve">  </w:t>
      </w:r>
      <w:r>
        <w:rPr>
          <w:rFonts w:hint="eastAsia"/>
        </w:rPr>
        <w:t>出现</w:t>
      </w:r>
      <w:r w:rsidR="00205FB5">
        <w:rPr>
          <w:rFonts w:hint="eastAsia"/>
        </w:rPr>
        <w:t>1~多次</w:t>
      </w:r>
    </w:p>
    <w:p w14:paraId="2998431F" w14:textId="5F4FE56B" w:rsidR="00205FB5" w:rsidRDefault="00205FB5" w:rsidP="00B61AA4">
      <w:pPr>
        <w:tabs>
          <w:tab w:val="left" w:pos="2502"/>
        </w:tabs>
      </w:pPr>
      <w:r>
        <w:rPr>
          <w:rFonts w:hint="eastAsia"/>
        </w:rPr>
        <w:t>{n}</w:t>
      </w:r>
      <w:r>
        <w:t xml:space="preserve"> </w:t>
      </w:r>
      <w:r>
        <w:rPr>
          <w:rFonts w:hint="eastAsia"/>
        </w:rPr>
        <w:t>出现n次</w:t>
      </w:r>
    </w:p>
    <w:p w14:paraId="1721185C" w14:textId="304571C3" w:rsidR="00205FB5" w:rsidRDefault="00205FB5" w:rsidP="00B61AA4">
      <w:pPr>
        <w:tabs>
          <w:tab w:val="left" w:pos="2502"/>
        </w:tabs>
      </w:pPr>
      <w:r>
        <w:rPr>
          <w:rFonts w:hint="eastAsia"/>
        </w:rPr>
        <w:t>{n，}出现n到多次</w:t>
      </w:r>
    </w:p>
    <w:p w14:paraId="732A1BC8" w14:textId="0F8128A6" w:rsidR="00205FB5" w:rsidRDefault="009370E4" w:rsidP="00B61AA4">
      <w:pPr>
        <w:tabs>
          <w:tab w:val="left" w:pos="2502"/>
        </w:tabs>
      </w:pPr>
      <w:r>
        <w:rPr>
          <w:rFonts w:hint="eastAsia"/>
        </w:rPr>
        <w:t>{n，m}</w:t>
      </w:r>
      <w:r>
        <w:t xml:space="preserve"> </w:t>
      </w:r>
      <w:r>
        <w:rPr>
          <w:rFonts w:hint="eastAsia"/>
        </w:rPr>
        <w:t>出现n到m次</w:t>
      </w:r>
    </w:p>
    <w:p w14:paraId="07D07BBE" w14:textId="668A2147" w:rsidR="004C703B" w:rsidRDefault="004C703B" w:rsidP="001A132F">
      <w:pPr>
        <w:tabs>
          <w:tab w:val="left" w:pos="2712"/>
        </w:tabs>
      </w:pPr>
      <w:r>
        <w:rPr>
          <w:rFonts w:hint="eastAsia"/>
        </w:rPr>
        <w:t>普通元字符</w:t>
      </w:r>
    </w:p>
    <w:p w14:paraId="60D56F67" w14:textId="12FA9396" w:rsidR="00EE1BCE" w:rsidRDefault="00847566" w:rsidP="001A132F">
      <w:pPr>
        <w:tabs>
          <w:tab w:val="left" w:pos="2712"/>
        </w:tabs>
      </w:pPr>
      <w:r>
        <w:rPr>
          <w:rFonts w:hint="eastAsia"/>
        </w:rPr>
        <w:t>只要</w:t>
      </w:r>
      <w:r w:rsidR="00C5215A">
        <w:rPr>
          <w:rFonts w:hint="eastAsia"/>
        </w:rPr>
        <w:t>在</w:t>
      </w:r>
      <w:r>
        <w:rPr>
          <w:rFonts w:hint="eastAsia"/>
        </w:rPr>
        <w:t>正则中出现的元字符(在基于字面方式创建),除了特殊</w:t>
      </w:r>
      <w:r w:rsidR="00CD6580">
        <w:rPr>
          <w:rFonts w:hint="eastAsia"/>
        </w:rPr>
        <w:t>和有量词意义意外,其余的都是普通元字符.</w:t>
      </w:r>
    </w:p>
    <w:p w14:paraId="45217EB7" w14:textId="68FA9910" w:rsidR="0060118A" w:rsidRDefault="0060118A" w:rsidP="0060118A">
      <w:pPr>
        <w:pStyle w:val="a4"/>
        <w:numPr>
          <w:ilvl w:val="1"/>
          <w:numId w:val="23"/>
        </w:numPr>
      </w:pPr>
      <w:r>
        <w:rPr>
          <w:rFonts w:hint="eastAsia"/>
        </w:rPr>
        <w:t>细节</w:t>
      </w:r>
    </w:p>
    <w:p w14:paraId="125B85EB" w14:textId="426DF7EC" w:rsidR="00EE1BCE" w:rsidRDefault="0060118A" w:rsidP="0060118A">
      <w:pPr>
        <w:pStyle w:val="a5"/>
        <w:ind w:left="492"/>
      </w:pPr>
      <w:r>
        <w:rPr>
          <w:rFonts w:hint="eastAsia"/>
        </w:rPr>
        <w:t>3</w:t>
      </w:r>
      <w:r>
        <w:t>.2.1</w:t>
      </w:r>
      <w:r>
        <w:rPr>
          <w:rFonts w:hint="eastAsia"/>
        </w:rPr>
        <w:t>中括号</w:t>
      </w:r>
      <w:r>
        <w:rPr>
          <w:rFonts w:hint="eastAsia"/>
        </w:rPr>
        <w:t xml:space="preserve"> </w:t>
      </w:r>
      <w:r>
        <w:t>[]</w:t>
      </w:r>
      <w:r>
        <w:rPr>
          <w:rFonts w:hint="eastAsia"/>
        </w:rPr>
        <w:t>的一些细节</w:t>
      </w:r>
    </w:p>
    <w:p w14:paraId="71D60CD6" w14:textId="0DEF4B87" w:rsidR="0022171F" w:rsidRDefault="0022171F" w:rsidP="0060118A">
      <w:pPr>
        <w:pStyle w:val="a7"/>
      </w:pPr>
      <w:r>
        <w:rPr>
          <w:rFonts w:hint="eastAsia"/>
        </w:rPr>
        <w:t>正则要把匹配的东西全部拆开来看</w:t>
      </w:r>
      <w:r>
        <w:rPr>
          <w:rFonts w:hint="eastAsia"/>
        </w:rPr>
        <w:t>.</w:t>
      </w:r>
    </w:p>
    <w:p w14:paraId="30312607" w14:textId="18ED70C7" w:rsidR="00A35322" w:rsidRDefault="00A35322" w:rsidP="0060118A">
      <w:pPr>
        <w:pStyle w:val="a7"/>
      </w:pPr>
      <w:r>
        <w:rPr>
          <w:rFonts w:hint="eastAsia"/>
        </w:rPr>
        <w:t>1.</w:t>
      </w:r>
      <w:r>
        <w:t>[xyz]</w:t>
      </w:r>
    </w:p>
    <w:p w14:paraId="680C32D8" w14:textId="26C5E568" w:rsidR="00A35322" w:rsidRDefault="00A35322" w:rsidP="0060118A">
      <w:pPr>
        <w:pStyle w:val="a7"/>
      </w:pPr>
      <w:r>
        <w:rPr>
          <w:rFonts w:hint="eastAsia"/>
        </w:rPr>
        <w:t>2</w:t>
      </w:r>
      <w:r>
        <w:t>.[^xyz]</w:t>
      </w:r>
    </w:p>
    <w:p w14:paraId="10FE97A2" w14:textId="23531054" w:rsidR="00A35322" w:rsidRDefault="00A35322" w:rsidP="0060118A">
      <w:pPr>
        <w:pStyle w:val="a7"/>
      </w:pPr>
      <w:r>
        <w:rPr>
          <w:rFonts w:hint="eastAsia"/>
        </w:rPr>
        <w:t>3</w:t>
      </w:r>
      <w:r>
        <w:t>.[</w:t>
      </w:r>
      <w:r w:rsidR="00932923">
        <w:t>a-z]</w:t>
      </w:r>
    </w:p>
    <w:p w14:paraId="44A63E08" w14:textId="558403AD" w:rsidR="00932923" w:rsidRDefault="00932923" w:rsidP="0060118A">
      <w:pPr>
        <w:pStyle w:val="a7"/>
      </w:pPr>
      <w:r>
        <w:rPr>
          <w:rFonts w:hint="eastAsia"/>
        </w:rPr>
        <w:t>4</w:t>
      </w:r>
      <w:r>
        <w:t>.[^a-z]</w:t>
      </w:r>
    </w:p>
    <w:p w14:paraId="448DD645" w14:textId="04CEBC90" w:rsidR="00932923" w:rsidRDefault="00932923" w:rsidP="0060118A">
      <w:pPr>
        <w:pStyle w:val="a7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中括号中出现的元字符一般都是代表</w:t>
      </w:r>
      <w:r w:rsidR="00C5215A">
        <w:rPr>
          <w:rFonts w:hint="eastAsia"/>
        </w:rPr>
        <w:t>本身</w:t>
      </w:r>
      <w:r w:rsidR="00DE1865">
        <w:rPr>
          <w:rFonts w:hint="eastAsia"/>
        </w:rPr>
        <w:t>含义</w:t>
      </w:r>
    </w:p>
    <w:p w14:paraId="7BEAD9CD" w14:textId="77777777" w:rsidR="00EC625B" w:rsidRPr="00EC625B" w:rsidRDefault="00EC625B" w:rsidP="00EC625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EC625B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EC625B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reg</w:t>
      </w:r>
      <w:r w:rsidRPr="00EC625B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</w:t>
      </w:r>
      <w:r w:rsidRPr="00EC625B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 xml:space="preserve">/^.$/  </w:t>
      </w:r>
      <w:r w:rsidRPr="00EC625B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一个正则设置了^和$,那么代表的含义其实就只能是xxx</w:t>
      </w:r>
    </w:p>
    <w:p w14:paraId="0A24A0D4" w14:textId="38D9D866" w:rsidR="00EC625B" w:rsidRDefault="004866F9" w:rsidP="004866F9">
      <w:pPr>
        <w:pStyle w:val="a7"/>
      </w:pPr>
      <w:r w:rsidRPr="004866F9">
        <w:rPr>
          <w:rFonts w:hint="eastAsia"/>
        </w:rPr>
        <w:t>2.</w:t>
      </w:r>
      <w:r w:rsidR="00C523EB">
        <w:rPr>
          <w:rFonts w:hint="eastAsia"/>
        </w:rPr>
        <w:t>中括号中出现的两位数</w:t>
      </w:r>
      <w:r>
        <w:rPr>
          <w:rFonts w:hint="eastAsia"/>
        </w:rPr>
        <w:t>,</w:t>
      </w:r>
      <w:r>
        <w:rPr>
          <w:rFonts w:hint="eastAsia"/>
        </w:rPr>
        <w:t>不是两位数</w:t>
      </w:r>
      <w:r>
        <w:rPr>
          <w:rFonts w:hint="eastAsia"/>
        </w:rPr>
        <w:t>,</w:t>
      </w:r>
      <w:r>
        <w:rPr>
          <w:rFonts w:hint="eastAsia"/>
        </w:rPr>
        <w:t>而是两位数中的任意一个</w:t>
      </w:r>
      <w:r>
        <w:rPr>
          <w:rFonts w:hint="eastAsia"/>
        </w:rPr>
        <w:t>.</w:t>
      </w:r>
    </w:p>
    <w:p w14:paraId="53B94B4C" w14:textId="3BEBAA47" w:rsidR="00BF027D" w:rsidRPr="00BF027D" w:rsidRDefault="00BF027D" w:rsidP="00BF02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BF027D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BF027D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reg</w:t>
      </w:r>
      <w:r w:rsidRPr="00BF027D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</w:t>
      </w:r>
      <w:r w:rsidRPr="00BF027D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/^[18]$/</w:t>
      </w:r>
      <w:r w:rsidRPr="00BF027D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BF027D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</w:t>
      </w:r>
      <w:r w:rsidR="00C3467A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匹配的是1或者8,字符</w:t>
      </w:r>
      <w:r w:rsidRPr="00BF027D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串中只要包含xxx即可</w:t>
      </w:r>
    </w:p>
    <w:p w14:paraId="04B54092" w14:textId="0B93F4A3" w:rsidR="00972478" w:rsidRDefault="00972478" w:rsidP="009724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>3.正则一定要拆开来看</w:t>
      </w:r>
    </w:p>
    <w:p w14:paraId="5B554CE9" w14:textId="41B62BA5" w:rsidR="00972478" w:rsidRPr="00972478" w:rsidRDefault="00972478" w:rsidP="009724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972478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972478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reg</w:t>
      </w:r>
      <w:r w:rsidRPr="00972478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</w:t>
      </w:r>
      <w:r w:rsidRPr="00972478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 xml:space="preserve">/^[12-65]$/ </w:t>
      </w:r>
      <w:r w:rsidRPr="00972478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1或者2~6或者5  正则一定要拆开来看</w:t>
      </w:r>
    </w:p>
    <w:p w14:paraId="00EB7DDA" w14:textId="6BB9BC53" w:rsidR="00E0001A" w:rsidRDefault="00E0001A" w:rsidP="004866F9">
      <w:pPr>
        <w:pStyle w:val="a7"/>
      </w:pPr>
      <w:r>
        <w:rPr>
          <w:rFonts w:hint="eastAsia"/>
        </w:rPr>
        <w:t xml:space="preserve">eg: </w:t>
      </w:r>
      <w:r>
        <w:rPr>
          <w:rFonts w:hint="eastAsia"/>
        </w:rPr>
        <w:t>年龄</w:t>
      </w:r>
      <w:r>
        <w:t xml:space="preserve"> 18</w:t>
      </w:r>
      <w:r>
        <w:rPr>
          <w:rFonts w:hint="eastAsia"/>
        </w:rPr>
        <w:t>~</w:t>
      </w:r>
      <w:r>
        <w:t>65</w:t>
      </w:r>
      <w:r>
        <w:rPr>
          <w:rFonts w:hint="eastAsia"/>
        </w:rPr>
        <w:t>之间</w:t>
      </w:r>
    </w:p>
    <w:p w14:paraId="37EFCC2E" w14:textId="77777777" w:rsidR="00363468" w:rsidRPr="00363468" w:rsidRDefault="00363468" w:rsidP="0036346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363468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匹配数字18~65之间  难点在于 当碰到一个数,如何分析断层?</w:t>
      </w:r>
      <w:r w:rsidRPr="00363468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>//18 -19 1[89]</w:t>
      </w:r>
      <w:r w:rsidRPr="00363468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>//20-59  [2-5]/d</w:t>
      </w:r>
      <w:r w:rsidRPr="00363468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>//60-65  6[0-5]</w:t>
      </w:r>
    </w:p>
    <w:p w14:paraId="4F7A9D1C" w14:textId="1CB614CC" w:rsidR="00E0001A" w:rsidRDefault="008230C2" w:rsidP="008230C2">
      <w:pPr>
        <w:pStyle w:val="a5"/>
        <w:numPr>
          <w:ilvl w:val="2"/>
          <w:numId w:val="11"/>
        </w:numPr>
      </w:pPr>
      <w:r>
        <w:rPr>
          <w:rFonts w:hint="eastAsia"/>
        </w:rPr>
        <w:lastRenderedPageBreak/>
        <w:t>小括号的作用</w:t>
      </w:r>
    </w:p>
    <w:p w14:paraId="19DBB4DC" w14:textId="1DF213B9" w:rsidR="008230C2" w:rsidRDefault="008230C2" w:rsidP="00F35395">
      <w:pPr>
        <w:pStyle w:val="a7"/>
        <w:numPr>
          <w:ilvl w:val="0"/>
          <w:numId w:val="24"/>
        </w:numPr>
      </w:pPr>
      <w:r>
        <w:rPr>
          <w:rFonts w:hint="eastAsia"/>
        </w:rPr>
        <w:t>改变</w:t>
      </w:r>
      <w:r w:rsidR="00F35395">
        <w:rPr>
          <w:rFonts w:hint="eastAsia"/>
        </w:rPr>
        <w:t>默认优先级</w:t>
      </w:r>
    </w:p>
    <w:p w14:paraId="583254F5" w14:textId="06F32689" w:rsidR="00F35395" w:rsidRDefault="00F35395" w:rsidP="00F35395">
      <w:pPr>
        <w:pStyle w:val="a7"/>
        <w:numPr>
          <w:ilvl w:val="0"/>
          <w:numId w:val="24"/>
        </w:numPr>
      </w:pPr>
      <w:r>
        <w:rPr>
          <w:rFonts w:hint="eastAsia"/>
        </w:rPr>
        <w:t>分组捕获</w:t>
      </w:r>
    </w:p>
    <w:p w14:paraId="569E79C1" w14:textId="6D068219" w:rsidR="00F35395" w:rsidRDefault="00AE654B" w:rsidP="00F35395">
      <w:pPr>
        <w:pStyle w:val="a7"/>
      </w:pPr>
      <w:r>
        <w:rPr>
          <w:rFonts w:hint="eastAsia"/>
        </w:rPr>
        <w:t>编写一个正则匹配身份证号码</w:t>
      </w:r>
    </w:p>
    <w:p w14:paraId="2DB9DF5C" w14:textId="32607914" w:rsidR="00AE654B" w:rsidRDefault="00446F2C" w:rsidP="00F35395">
      <w:pPr>
        <w:pStyle w:val="a7"/>
      </w:pPr>
      <w:r>
        <w:t>R</w:t>
      </w:r>
      <w:r>
        <w:rPr>
          <w:rFonts w:hint="eastAsia"/>
        </w:rPr>
        <w:t>eg.</w:t>
      </w:r>
      <w:r w:rsidR="004553D6">
        <w:rPr>
          <w:rFonts w:hint="eastAsia"/>
        </w:rPr>
        <w:t>exec</w:t>
      </w:r>
      <w:r w:rsidR="004553D6">
        <w:rPr>
          <w:rFonts w:hint="eastAsia"/>
        </w:rPr>
        <w:t>方法是正则实现捕获的方式</w:t>
      </w:r>
      <w:r w:rsidR="004553D6">
        <w:rPr>
          <w:rFonts w:hint="eastAsia"/>
        </w:rPr>
        <w:t>.</w:t>
      </w:r>
    </w:p>
    <w:p w14:paraId="3A11B11C" w14:textId="1117C7A6" w:rsidR="00F20F90" w:rsidRPr="00363468" w:rsidRDefault="00F20F90" w:rsidP="00F35395">
      <w:pPr>
        <w:pStyle w:val="a7"/>
        <w:rPr>
          <w:rFonts w:hint="eastAsia"/>
        </w:rPr>
      </w:pPr>
      <w:r>
        <w:rPr>
          <w:noProof/>
        </w:rPr>
        <w:drawing>
          <wp:inline distT="0" distB="0" distL="0" distR="0" wp14:anchorId="5852E3E0" wp14:editId="73A4A47B">
            <wp:extent cx="5274310" cy="1390015"/>
            <wp:effectExtent l="0" t="0" r="2540" b="635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59905" w14:textId="77777777" w:rsidR="00F20F90" w:rsidRDefault="00F20F90" w:rsidP="00F20F90">
      <w:pPr>
        <w:pStyle w:val="a7"/>
        <w:numPr>
          <w:ilvl w:val="0"/>
          <w:numId w:val="24"/>
        </w:numPr>
      </w:pPr>
      <w:r>
        <w:rPr>
          <w:rFonts w:hint="eastAsia"/>
        </w:rPr>
        <w:t>分组引用</w:t>
      </w:r>
    </w:p>
    <w:p w14:paraId="48FFAE06" w14:textId="2972AC36" w:rsidR="0060118A" w:rsidRDefault="00283741" w:rsidP="00283741">
      <w:pPr>
        <w:pStyle w:val="a5"/>
      </w:pPr>
      <w:r>
        <w:rPr>
          <w:rFonts w:hint="eastAsia"/>
        </w:rPr>
        <w:t>有效数字</w:t>
      </w:r>
      <w:r>
        <w:rPr>
          <w:rFonts w:hint="eastAsia"/>
        </w:rPr>
        <w:t xml:space="preserve"> </w:t>
      </w:r>
    </w:p>
    <w:p w14:paraId="2F45679D" w14:textId="4531735D" w:rsidR="00283741" w:rsidRPr="00972478" w:rsidRDefault="00EA3097" w:rsidP="00EA3097">
      <w:pPr>
        <w:pStyle w:val="a5"/>
        <w:spacing w:line="240" w:lineRule="atLeast"/>
        <w:rPr>
          <w:rFonts w:hint="eastAsia"/>
        </w:rPr>
      </w:pPr>
      <w:r>
        <w:rPr>
          <w:noProof/>
        </w:rPr>
        <w:drawing>
          <wp:inline distT="0" distB="0" distL="0" distR="0" wp14:anchorId="152397AC" wp14:editId="768F9642">
            <wp:extent cx="5274310" cy="869950"/>
            <wp:effectExtent l="0" t="0" r="2540" b="635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16211" w14:textId="05CC154C" w:rsidR="00EE1BCE" w:rsidRDefault="00EE1BCE" w:rsidP="001A132F">
      <w:pPr>
        <w:tabs>
          <w:tab w:val="left" w:pos="2712"/>
        </w:tabs>
      </w:pPr>
    </w:p>
    <w:p w14:paraId="0159C667" w14:textId="6C1CFCF6" w:rsidR="00EE1BCE" w:rsidRDefault="00EE1BCE" w:rsidP="001A132F">
      <w:pPr>
        <w:tabs>
          <w:tab w:val="left" w:pos="2712"/>
        </w:tabs>
      </w:pPr>
    </w:p>
    <w:p w14:paraId="2F215544" w14:textId="2CD0E64C" w:rsidR="00EE1BCE" w:rsidRDefault="00EE1BCE" w:rsidP="001A132F">
      <w:pPr>
        <w:tabs>
          <w:tab w:val="left" w:pos="2712"/>
        </w:tabs>
      </w:pPr>
    </w:p>
    <w:p w14:paraId="651FCE38" w14:textId="103727AB" w:rsidR="00EE1BCE" w:rsidRDefault="00EE1BCE" w:rsidP="001A132F">
      <w:pPr>
        <w:tabs>
          <w:tab w:val="left" w:pos="2712"/>
        </w:tabs>
      </w:pPr>
    </w:p>
    <w:p w14:paraId="2EF97F1F" w14:textId="348EA45A" w:rsidR="00EE1BCE" w:rsidRDefault="00EE1BCE" w:rsidP="001A132F">
      <w:pPr>
        <w:tabs>
          <w:tab w:val="left" w:pos="2712"/>
        </w:tabs>
      </w:pPr>
    </w:p>
    <w:p w14:paraId="5F43CD3C" w14:textId="47256E02" w:rsidR="00EE1BCE" w:rsidRDefault="00EE1BCE" w:rsidP="001A132F">
      <w:pPr>
        <w:tabs>
          <w:tab w:val="left" w:pos="2712"/>
        </w:tabs>
      </w:pPr>
    </w:p>
    <w:p w14:paraId="01FA1C32" w14:textId="731858FE" w:rsidR="00EE1BCE" w:rsidRDefault="00EE1BCE" w:rsidP="001A132F">
      <w:pPr>
        <w:tabs>
          <w:tab w:val="left" w:pos="2712"/>
        </w:tabs>
      </w:pPr>
    </w:p>
    <w:p w14:paraId="081AF646" w14:textId="0D669880" w:rsidR="00EE1BCE" w:rsidRDefault="00EE1BCE" w:rsidP="001A132F">
      <w:pPr>
        <w:tabs>
          <w:tab w:val="left" w:pos="2712"/>
        </w:tabs>
      </w:pPr>
    </w:p>
    <w:p w14:paraId="33F51B67" w14:textId="5D28FB09" w:rsidR="00EE1BCE" w:rsidRDefault="00EE1BCE" w:rsidP="001A132F">
      <w:pPr>
        <w:tabs>
          <w:tab w:val="left" w:pos="2712"/>
        </w:tabs>
      </w:pPr>
    </w:p>
    <w:p w14:paraId="08336017" w14:textId="35FA0156" w:rsidR="00EE1BCE" w:rsidRDefault="00EE1BCE" w:rsidP="001A132F">
      <w:pPr>
        <w:tabs>
          <w:tab w:val="left" w:pos="2712"/>
        </w:tabs>
      </w:pPr>
    </w:p>
    <w:p w14:paraId="531215CF" w14:textId="77DB90AB" w:rsidR="00EE1BCE" w:rsidRDefault="00EE1BCE" w:rsidP="001A132F">
      <w:pPr>
        <w:tabs>
          <w:tab w:val="left" w:pos="2712"/>
        </w:tabs>
      </w:pPr>
    </w:p>
    <w:p w14:paraId="3D49F498" w14:textId="59394A74" w:rsidR="00EE1BCE" w:rsidRDefault="00EE1BCE" w:rsidP="001A132F">
      <w:pPr>
        <w:tabs>
          <w:tab w:val="left" w:pos="2712"/>
        </w:tabs>
      </w:pPr>
    </w:p>
    <w:p w14:paraId="05EA18D0" w14:textId="00C6A0C8" w:rsidR="00EE1BCE" w:rsidRDefault="00EE1BCE" w:rsidP="001A132F">
      <w:pPr>
        <w:tabs>
          <w:tab w:val="left" w:pos="2712"/>
        </w:tabs>
      </w:pPr>
    </w:p>
    <w:p w14:paraId="5F12DB7E" w14:textId="717B4B83" w:rsidR="00EE1BCE" w:rsidRDefault="00EE1BCE" w:rsidP="001A132F">
      <w:pPr>
        <w:tabs>
          <w:tab w:val="left" w:pos="2712"/>
        </w:tabs>
      </w:pPr>
    </w:p>
    <w:p w14:paraId="220CC49F" w14:textId="5EDFCE1E" w:rsidR="00EE1BCE" w:rsidRDefault="00EE1BCE" w:rsidP="001A132F">
      <w:pPr>
        <w:tabs>
          <w:tab w:val="left" w:pos="2712"/>
        </w:tabs>
      </w:pPr>
    </w:p>
    <w:p w14:paraId="4AF3443E" w14:textId="718DD536" w:rsidR="00EE1BCE" w:rsidRDefault="00EE1BCE" w:rsidP="001A132F">
      <w:pPr>
        <w:tabs>
          <w:tab w:val="left" w:pos="2712"/>
        </w:tabs>
      </w:pPr>
    </w:p>
    <w:p w14:paraId="69397EE3" w14:textId="5DC5B77C" w:rsidR="00EE1BCE" w:rsidRDefault="00EE1BCE" w:rsidP="001A132F">
      <w:pPr>
        <w:tabs>
          <w:tab w:val="left" w:pos="2712"/>
        </w:tabs>
      </w:pPr>
    </w:p>
    <w:p w14:paraId="051CF4E7" w14:textId="42EC0820" w:rsidR="00EE1BCE" w:rsidRDefault="00EE1BCE" w:rsidP="001A132F">
      <w:pPr>
        <w:tabs>
          <w:tab w:val="left" w:pos="2712"/>
        </w:tabs>
      </w:pPr>
    </w:p>
    <w:p w14:paraId="74009507" w14:textId="556232D7" w:rsidR="00EE1BCE" w:rsidRDefault="00EE1BCE" w:rsidP="001A132F">
      <w:pPr>
        <w:tabs>
          <w:tab w:val="left" w:pos="2712"/>
        </w:tabs>
      </w:pPr>
    </w:p>
    <w:p w14:paraId="33454157" w14:textId="02E87B47" w:rsidR="00EE1BCE" w:rsidRDefault="00EE1BCE" w:rsidP="001A132F">
      <w:pPr>
        <w:tabs>
          <w:tab w:val="left" w:pos="2712"/>
        </w:tabs>
      </w:pPr>
    </w:p>
    <w:p w14:paraId="2BCE1003" w14:textId="1B4905EE" w:rsidR="00EE1BCE" w:rsidRDefault="00EE1BCE" w:rsidP="001A132F">
      <w:pPr>
        <w:tabs>
          <w:tab w:val="left" w:pos="2712"/>
        </w:tabs>
      </w:pPr>
    </w:p>
    <w:p w14:paraId="5B7546D6" w14:textId="3D2B759B" w:rsidR="00EE1BCE" w:rsidRDefault="00EE1BCE" w:rsidP="001A132F">
      <w:pPr>
        <w:tabs>
          <w:tab w:val="left" w:pos="2712"/>
        </w:tabs>
      </w:pPr>
    </w:p>
    <w:p w14:paraId="474B8A6F" w14:textId="380A96F9" w:rsidR="00EE1BCE" w:rsidRDefault="00EE1BCE" w:rsidP="001A132F">
      <w:pPr>
        <w:tabs>
          <w:tab w:val="left" w:pos="2712"/>
        </w:tabs>
      </w:pPr>
    </w:p>
    <w:p w14:paraId="094E8F59" w14:textId="25DE0859" w:rsidR="00EE1BCE" w:rsidRDefault="00EE1BCE" w:rsidP="001A132F">
      <w:pPr>
        <w:tabs>
          <w:tab w:val="left" w:pos="2712"/>
        </w:tabs>
      </w:pPr>
    </w:p>
    <w:p w14:paraId="51F30EF4" w14:textId="5C97FB87" w:rsidR="00EE1BCE" w:rsidRDefault="00EE1BCE" w:rsidP="00EE1BCE">
      <w:pPr>
        <w:pStyle w:val="a3"/>
        <w:spacing w:before="312" w:after="312"/>
      </w:pPr>
      <w:r>
        <w:rPr>
          <w:rFonts w:hint="eastAsia"/>
        </w:rPr>
        <w:t>第</w:t>
      </w:r>
      <w:r w:rsidR="0041669C">
        <w:rPr>
          <w:rFonts w:hint="eastAsia"/>
        </w:rPr>
        <w:t>五</w:t>
      </w:r>
      <w:r>
        <w:rPr>
          <w:rFonts w:hint="eastAsia"/>
        </w:rPr>
        <w:t>章</w:t>
      </w:r>
    </w:p>
    <w:p w14:paraId="14DD6902" w14:textId="4C176AA0" w:rsidR="00BB6B40" w:rsidRDefault="00863D56" w:rsidP="00BB6B40">
      <w:pPr>
        <w:pStyle w:val="a4"/>
      </w:pPr>
      <w:r>
        <w:t>4</w:t>
      </w:r>
      <w:r w:rsidR="00BB6B40">
        <w:t>.</w:t>
      </w:r>
      <w:r w:rsidR="00985E76">
        <w:t>1</w:t>
      </w:r>
      <w:r w:rsidR="00BB6B40">
        <w:rPr>
          <w:rFonts w:hint="eastAsia"/>
        </w:rPr>
        <w:t>操作</w:t>
      </w:r>
      <w:r w:rsidR="00BB6B40">
        <w:rPr>
          <w:rFonts w:hint="eastAsia"/>
        </w:rPr>
        <w:t>dom</w:t>
      </w:r>
      <w:r w:rsidR="00BB6B40">
        <w:rPr>
          <w:rFonts w:hint="eastAsia"/>
        </w:rPr>
        <w:t>的属性和方法</w:t>
      </w:r>
    </w:p>
    <w:p w14:paraId="0F408A00" w14:textId="66251768" w:rsidR="00BB6B40" w:rsidRDefault="003A45B0" w:rsidP="003A45B0">
      <w:pPr>
        <w:pStyle w:val="a5"/>
        <w:spacing w:line="240" w:lineRule="atLeast"/>
        <w:rPr>
          <w:b/>
        </w:rPr>
      </w:pPr>
      <w:r w:rsidRPr="003A45B0">
        <w:rPr>
          <w:noProof/>
        </w:rPr>
        <w:drawing>
          <wp:inline distT="0" distB="0" distL="0" distR="0" wp14:anchorId="5D9642B7" wp14:editId="50597310">
            <wp:extent cx="5274310" cy="2159635"/>
            <wp:effectExtent l="0" t="0" r="2540" b="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FE419" w14:textId="214B6C6C" w:rsidR="003A45B0" w:rsidRPr="00805B78" w:rsidRDefault="00644EED" w:rsidP="003A45B0">
      <w:pPr>
        <w:pStyle w:val="a5"/>
        <w:spacing w:line="240" w:lineRule="atLeast"/>
      </w:pPr>
      <w:r>
        <w:rPr>
          <w:rFonts w:hint="eastAsia"/>
          <w:b/>
        </w:rPr>
        <w:t>get</w:t>
      </w:r>
      <w:r>
        <w:rPr>
          <w:b/>
        </w:rPr>
        <w:t>E</w:t>
      </w:r>
      <w:r>
        <w:rPr>
          <w:rFonts w:hint="eastAsia"/>
          <w:b/>
        </w:rPr>
        <w:t>lement</w:t>
      </w:r>
      <w:r>
        <w:rPr>
          <w:b/>
        </w:rPr>
        <w:t>ByTagName</w:t>
      </w:r>
      <w:r>
        <w:rPr>
          <w:rFonts w:hint="eastAsia"/>
          <w:b/>
        </w:rPr>
        <w:t>：</w:t>
      </w:r>
      <w:r w:rsidRPr="00805B78">
        <w:rPr>
          <w:rFonts w:hint="eastAsia"/>
        </w:rPr>
        <w:t>获取当前上下文中，所有子子孙孙中标签名叫做</w:t>
      </w:r>
      <w:r w:rsidRPr="00805B78">
        <w:rPr>
          <w:rFonts w:hint="eastAsia"/>
        </w:rPr>
        <w:t>xxx</w:t>
      </w:r>
      <w:r w:rsidRPr="00805B78">
        <w:rPr>
          <w:rFonts w:hint="eastAsia"/>
        </w:rPr>
        <w:t>元素</w:t>
      </w:r>
    </w:p>
    <w:p w14:paraId="658B2AC6" w14:textId="7F68E369" w:rsidR="00644EED" w:rsidRDefault="00805B78" w:rsidP="003A45B0">
      <w:pPr>
        <w:pStyle w:val="a5"/>
        <w:spacing w:line="240" w:lineRule="atLeast"/>
        <w:rPr>
          <w:b/>
        </w:rPr>
      </w:pPr>
      <w:r>
        <w:rPr>
          <w:rFonts w:hint="eastAsia"/>
          <w:b/>
        </w:rPr>
        <w:t>get</w:t>
      </w:r>
      <w:r>
        <w:rPr>
          <w:b/>
        </w:rPr>
        <w:t>E</w:t>
      </w:r>
      <w:r>
        <w:rPr>
          <w:rFonts w:hint="eastAsia"/>
          <w:b/>
        </w:rPr>
        <w:t>lement</w:t>
      </w:r>
      <w:r>
        <w:rPr>
          <w:b/>
        </w:rPr>
        <w:t>B</w:t>
      </w:r>
      <w:r>
        <w:rPr>
          <w:rFonts w:hint="eastAsia"/>
          <w:b/>
        </w:rPr>
        <w:t>y</w:t>
      </w:r>
      <w:r>
        <w:rPr>
          <w:b/>
        </w:rPr>
        <w:t>N</w:t>
      </w:r>
      <w:r>
        <w:rPr>
          <w:rFonts w:hint="eastAsia"/>
          <w:b/>
        </w:rPr>
        <w:t>ame</w:t>
      </w:r>
      <w:r>
        <w:rPr>
          <w:rFonts w:hint="eastAsia"/>
          <w:b/>
        </w:rPr>
        <w:t>：</w:t>
      </w:r>
      <w:r w:rsidR="00E7609F" w:rsidRPr="00E93CE4">
        <w:rPr>
          <w:rFonts w:hint="eastAsia"/>
        </w:rPr>
        <w:t>在</w:t>
      </w:r>
      <w:r w:rsidR="00E7609F" w:rsidRPr="00E93CE4">
        <w:rPr>
          <w:rFonts w:hint="eastAsia"/>
        </w:rPr>
        <w:t>I</w:t>
      </w:r>
      <w:r w:rsidR="00E7609F" w:rsidRPr="00E93CE4">
        <w:t>E</w:t>
      </w:r>
      <w:r w:rsidR="00E7609F" w:rsidRPr="00E93CE4">
        <w:rPr>
          <w:rFonts w:hint="eastAsia"/>
        </w:rPr>
        <w:t>浏览器中只对</w:t>
      </w:r>
      <w:r w:rsidR="00E93CE4" w:rsidRPr="00E93CE4">
        <w:rPr>
          <w:rFonts w:hint="eastAsia"/>
        </w:rPr>
        <w:t>表单元素的</w:t>
      </w:r>
      <w:r w:rsidR="00E93CE4" w:rsidRPr="00E93CE4">
        <w:rPr>
          <w:rFonts w:hint="eastAsia"/>
        </w:rPr>
        <w:t>name</w:t>
      </w:r>
      <w:r w:rsidR="00E93CE4" w:rsidRPr="00E93CE4">
        <w:rPr>
          <w:rFonts w:hint="eastAsia"/>
        </w:rPr>
        <w:t>起作用</w:t>
      </w:r>
    </w:p>
    <w:p w14:paraId="4151DAB9" w14:textId="77777777" w:rsidR="00985E76" w:rsidRDefault="00CA0BAE" w:rsidP="00985E76">
      <w:pPr>
        <w:pStyle w:val="a5"/>
        <w:spacing w:line="240" w:lineRule="atLeast"/>
      </w:pPr>
      <w:r>
        <w:rPr>
          <w:rFonts w:hint="eastAsia"/>
          <w:b/>
        </w:rPr>
        <w:t>query</w:t>
      </w:r>
      <w:r>
        <w:rPr>
          <w:b/>
        </w:rPr>
        <w:t>S</w:t>
      </w:r>
      <w:r>
        <w:rPr>
          <w:rFonts w:hint="eastAsia"/>
          <w:b/>
        </w:rPr>
        <w:t>elector</w:t>
      </w:r>
      <w:r>
        <w:rPr>
          <w:b/>
        </w:rPr>
        <w:t>ALL</w:t>
      </w:r>
      <w:r>
        <w:rPr>
          <w:rFonts w:hint="eastAsia"/>
          <w:b/>
        </w:rPr>
        <w:t>：</w:t>
      </w:r>
      <w:r>
        <w:rPr>
          <w:rFonts w:hint="eastAsia"/>
        </w:rPr>
        <w:t>不兼容</w:t>
      </w:r>
      <w:r>
        <w:rPr>
          <w:rFonts w:hint="eastAsia"/>
        </w:rPr>
        <w:t>I</w:t>
      </w:r>
      <w:r>
        <w:t>E6~8</w:t>
      </w:r>
      <w:r w:rsidR="00E7609F">
        <w:t>,</w:t>
      </w:r>
      <w:r w:rsidR="00E7609F">
        <w:rPr>
          <w:rFonts w:hint="eastAsia"/>
        </w:rPr>
        <w:t>没有</w:t>
      </w:r>
      <w:r w:rsidR="00E7609F">
        <w:rPr>
          <w:rFonts w:hint="eastAsia"/>
        </w:rPr>
        <w:t>dom</w:t>
      </w:r>
      <w:r w:rsidR="00E7609F">
        <w:rPr>
          <w:rFonts w:hint="eastAsia"/>
        </w:rPr>
        <w:t>映射</w:t>
      </w:r>
    </w:p>
    <w:p w14:paraId="7D4A2DF3" w14:textId="3E875492" w:rsidR="005D3C2D" w:rsidRDefault="00863D56" w:rsidP="00C93CF2">
      <w:pPr>
        <w:pStyle w:val="a4"/>
      </w:pPr>
      <w:r>
        <w:t>4</w:t>
      </w:r>
      <w:r w:rsidR="00985E76">
        <w:t>.2</w:t>
      </w:r>
      <w:r w:rsidR="005D3C2D">
        <w:rPr>
          <w:rFonts w:hint="eastAsia"/>
        </w:rPr>
        <w:t>描述节点和节点之间关系的属性</w:t>
      </w:r>
    </w:p>
    <w:p w14:paraId="43BB9002" w14:textId="400824CB" w:rsidR="00805B78" w:rsidRDefault="003D6D0B" w:rsidP="003A45B0">
      <w:pPr>
        <w:pStyle w:val="a5"/>
        <w:spacing w:line="240" w:lineRule="atLeast"/>
        <w:rPr>
          <w:b/>
        </w:rPr>
      </w:pPr>
      <w:r>
        <w:rPr>
          <w:noProof/>
        </w:rPr>
        <w:drawing>
          <wp:inline distT="0" distB="0" distL="0" distR="0" wp14:anchorId="71D100DE" wp14:editId="7101A261">
            <wp:extent cx="5274310" cy="1330960"/>
            <wp:effectExtent l="0" t="0" r="2540" b="254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84A4E" w14:textId="087F094F" w:rsidR="003E4416" w:rsidRDefault="003E4416" w:rsidP="004B7BBD">
      <w:pPr>
        <w:pStyle w:val="a7"/>
      </w:pPr>
      <w:r>
        <w:rPr>
          <w:rFonts w:hint="eastAsia"/>
        </w:rPr>
        <w:t>child</w:t>
      </w:r>
      <w:r>
        <w:t>N</w:t>
      </w:r>
      <w:r>
        <w:rPr>
          <w:rFonts w:hint="eastAsia"/>
        </w:rPr>
        <w:t>odes</w:t>
      </w:r>
      <w:r>
        <w:rPr>
          <w:rFonts w:hint="eastAsia"/>
        </w:rPr>
        <w:t>：所有子节点</w:t>
      </w:r>
    </w:p>
    <w:p w14:paraId="489D19F7" w14:textId="513F2321" w:rsidR="003E4416" w:rsidRDefault="003E4416" w:rsidP="004B7BBD">
      <w:pPr>
        <w:pStyle w:val="a7"/>
      </w:pPr>
      <w:r>
        <w:rPr>
          <w:rFonts w:hint="eastAsia"/>
        </w:rPr>
        <w:t>children</w:t>
      </w:r>
      <w:r>
        <w:rPr>
          <w:rFonts w:hint="eastAsia"/>
        </w:rPr>
        <w:t>：所有元素子节点（</w:t>
      </w:r>
      <w:r>
        <w:t>IE6~8</w:t>
      </w:r>
      <w:r>
        <w:rPr>
          <w:rFonts w:hint="eastAsia"/>
        </w:rPr>
        <w:t>会把注释当做元</w:t>
      </w:r>
      <w:r w:rsidR="001E6427">
        <w:rPr>
          <w:rFonts w:hint="eastAsia"/>
        </w:rPr>
        <w:t xml:space="preserve">  </w:t>
      </w:r>
      <w:r>
        <w:rPr>
          <w:rFonts w:hint="eastAsia"/>
        </w:rPr>
        <w:t>素节点）</w:t>
      </w:r>
      <w:r w:rsidR="004B7BBD">
        <w:rPr>
          <w:noProof/>
        </w:rPr>
        <w:lastRenderedPageBreak/>
        <w:drawing>
          <wp:inline distT="0" distB="0" distL="0" distR="0" wp14:anchorId="35E68FF9" wp14:editId="21663B6B">
            <wp:extent cx="5274310" cy="1227455"/>
            <wp:effectExtent l="0" t="0" r="2540" b="0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150E3" w14:textId="77777777" w:rsidR="004B7BBD" w:rsidRPr="004B7BBD" w:rsidRDefault="004B7BBD" w:rsidP="004B7BBD">
      <w:pPr>
        <w:pStyle w:val="a7"/>
      </w:pPr>
    </w:p>
    <w:p w14:paraId="5103ABAA" w14:textId="5226B20A" w:rsidR="00BB6B40" w:rsidRDefault="003F5E13" w:rsidP="003F5E13">
      <w:pPr>
        <w:pStyle w:val="a6"/>
      </w:pPr>
      <w:r>
        <w:rPr>
          <w:rFonts w:hint="eastAsia"/>
        </w:rPr>
        <w:t>动态操作</w:t>
      </w:r>
      <w:r>
        <w:rPr>
          <w:rFonts w:hint="eastAsia"/>
        </w:rPr>
        <w:t>D</w:t>
      </w:r>
      <w:r>
        <w:t>OM</w:t>
      </w:r>
    </w:p>
    <w:p w14:paraId="3188FC5B" w14:textId="469C4560" w:rsidR="003F5E13" w:rsidRDefault="003F5E13" w:rsidP="00545878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550AFBBB" wp14:editId="427BB2AB">
            <wp:extent cx="5274310" cy="1854200"/>
            <wp:effectExtent l="0" t="0" r="2540" b="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E483E" w14:textId="2FA838EC" w:rsidR="00126065" w:rsidRDefault="00126065" w:rsidP="00545878">
      <w:pPr>
        <w:pStyle w:val="a5"/>
        <w:spacing w:line="240" w:lineRule="atLeast"/>
      </w:pPr>
      <w:r>
        <w:rPr>
          <w:rFonts w:hint="eastAsia"/>
        </w:rPr>
        <w:t>散：</w:t>
      </w:r>
    </w:p>
    <w:p w14:paraId="639C8FDF" w14:textId="44DF07C9" w:rsidR="00126065" w:rsidRPr="00BB6B40" w:rsidRDefault="00A4034D" w:rsidP="00AB494A">
      <w:pPr>
        <w:pStyle w:val="a6"/>
        <w:spacing w:line="240" w:lineRule="atLeast"/>
      </w:pPr>
      <w:r>
        <w:rPr>
          <w:noProof/>
        </w:rPr>
        <w:drawing>
          <wp:inline distT="0" distB="0" distL="0" distR="0" wp14:anchorId="3B3A8E5A" wp14:editId="72F3FAA1">
            <wp:extent cx="5274310" cy="1543685"/>
            <wp:effectExtent l="0" t="0" r="2540" b="0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A37B9" w14:textId="4DC4985B" w:rsidR="006546C5" w:rsidRDefault="002A1623" w:rsidP="006546C5">
      <w:pPr>
        <w:pStyle w:val="a4"/>
      </w:pPr>
      <w:r>
        <w:t>4</w:t>
      </w:r>
      <w:r w:rsidR="006546C5">
        <w:t xml:space="preserve">.3 </w:t>
      </w:r>
      <w:r w:rsidR="006546C5">
        <w:rPr>
          <w:rFonts w:hint="eastAsia"/>
        </w:rPr>
        <w:t>盒子模型属性</w:t>
      </w:r>
    </w:p>
    <w:p w14:paraId="67F1F74A" w14:textId="49254D88" w:rsidR="00545878" w:rsidRDefault="006546C5" w:rsidP="00545878">
      <w:pPr>
        <w:pStyle w:val="a5"/>
        <w:spacing w:line="240" w:lineRule="atLeast"/>
      </w:pPr>
      <w:r>
        <w:rPr>
          <w:noProof/>
        </w:rPr>
        <w:drawing>
          <wp:inline distT="0" distB="0" distL="0" distR="0" wp14:anchorId="2B45B587" wp14:editId="2C51CE9E">
            <wp:extent cx="5274310" cy="2039620"/>
            <wp:effectExtent l="0" t="0" r="2540" b="0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1FAC" w14:textId="6DC17F77" w:rsidR="007A75C5" w:rsidRDefault="002A1623" w:rsidP="007A75C5">
      <w:pPr>
        <w:pStyle w:val="a5"/>
      </w:pPr>
      <w:r>
        <w:lastRenderedPageBreak/>
        <w:t>4</w:t>
      </w:r>
      <w:r w:rsidR="007A75C5">
        <w:t>.</w:t>
      </w:r>
      <w:r>
        <w:t>4.1</w:t>
      </w:r>
      <w:r w:rsidR="007A75C5" w:rsidRPr="007A75C5">
        <w:rPr>
          <w:rFonts w:hint="eastAsia"/>
        </w:rPr>
        <w:t xml:space="preserve"> </w:t>
      </w:r>
      <w:r w:rsidR="007A75C5">
        <w:rPr>
          <w:rFonts w:hint="eastAsia"/>
        </w:rPr>
        <w:t>J</w:t>
      </w:r>
      <w:r w:rsidR="007A75C5">
        <w:t>S</w:t>
      </w:r>
      <w:r w:rsidR="007A75C5">
        <w:rPr>
          <w:rFonts w:hint="eastAsia"/>
        </w:rPr>
        <w:t>盒子模型属性</w:t>
      </w:r>
    </w:p>
    <w:p w14:paraId="371C2AE1" w14:textId="40B9EC06" w:rsidR="007A75C5" w:rsidRDefault="007A75C5" w:rsidP="00545878">
      <w:pPr>
        <w:pStyle w:val="a5"/>
        <w:spacing w:line="240" w:lineRule="atLeast"/>
      </w:pPr>
    </w:p>
    <w:p w14:paraId="0918753F" w14:textId="67AD310D" w:rsidR="00FE69F9" w:rsidRDefault="00FE69F9" w:rsidP="00FE69F9">
      <w:pPr>
        <w:pStyle w:val="a7"/>
      </w:pPr>
      <w:r>
        <w:rPr>
          <w:rFonts w:hint="eastAsia"/>
        </w:rPr>
        <w:t>=</w:t>
      </w:r>
      <w:r>
        <w:t>&gt;</w:t>
      </w: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通过相关属性</w:t>
      </w:r>
      <w:r w:rsidR="00BE15B9">
        <w:rPr>
          <w:rFonts w:hint="eastAsia"/>
        </w:rPr>
        <w:t>可以获取（设置）元素的样式信息这些属性就是盒子模型属性</w:t>
      </w:r>
      <w:r w:rsidR="005E16D3">
        <w:rPr>
          <w:rFonts w:hint="eastAsia"/>
        </w:rPr>
        <w:t>（基本上都是有关于样式的）</w:t>
      </w:r>
    </w:p>
    <w:p w14:paraId="7A3FA4B9" w14:textId="0C43D123" w:rsidR="00885977" w:rsidRDefault="00885977" w:rsidP="00FE69F9">
      <w:pPr>
        <w:pStyle w:val="a7"/>
      </w:pPr>
      <w:r>
        <w:rPr>
          <w:noProof/>
        </w:rPr>
        <w:drawing>
          <wp:inline distT="0" distB="0" distL="0" distR="0" wp14:anchorId="1F92C16E" wp14:editId="0D3CF822">
            <wp:extent cx="5274310" cy="3517900"/>
            <wp:effectExtent l="0" t="0" r="2540" b="635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61F0">
        <w:rPr>
          <w:rFonts w:hint="eastAsia"/>
        </w:rPr>
        <w:t xml:space="preserve"> </w:t>
      </w:r>
    </w:p>
    <w:p w14:paraId="692E39C0" w14:textId="29E58AB1" w:rsidR="005E16D3" w:rsidRDefault="005E16D3" w:rsidP="00FE69F9">
      <w:pPr>
        <w:pStyle w:val="a7"/>
        <w:rPr>
          <w:b/>
        </w:rPr>
      </w:pPr>
      <w:r>
        <w:rPr>
          <w:rFonts w:hint="eastAsia"/>
          <w:b/>
        </w:rPr>
        <w:t>client</w:t>
      </w:r>
      <w:r w:rsidR="00BD095B">
        <w:rPr>
          <w:b/>
        </w:rPr>
        <w:t>-</w:t>
      </w:r>
    </w:p>
    <w:p w14:paraId="43AE2BA2" w14:textId="54F1A6D8" w:rsidR="005E16D3" w:rsidRDefault="00A813BF" w:rsidP="00FE69F9">
      <w:pPr>
        <w:pStyle w:val="a7"/>
      </w:pPr>
      <w:r w:rsidRPr="00A813BF">
        <w:t>top</w:t>
      </w:r>
      <w:r w:rsidR="00631489">
        <w:t>，</w:t>
      </w:r>
      <w:r w:rsidR="00631489">
        <w:t>left</w:t>
      </w:r>
      <w:r w:rsidR="00631489">
        <w:t>，</w:t>
      </w:r>
      <w:r w:rsidR="00631489">
        <w:t>width</w:t>
      </w:r>
      <w:r w:rsidR="00631489">
        <w:t>，</w:t>
      </w:r>
      <w:r w:rsidR="00631489">
        <w:t>height</w:t>
      </w:r>
    </w:p>
    <w:p w14:paraId="559A9FC8" w14:textId="27F0AA67" w:rsidR="00FC7737" w:rsidRDefault="00FC7737" w:rsidP="00FE69F9">
      <w:pPr>
        <w:pStyle w:val="a7"/>
      </w:pPr>
    </w:p>
    <w:p w14:paraId="56C5F6BA" w14:textId="6631B033" w:rsidR="00FC7737" w:rsidRDefault="00FC7737" w:rsidP="004F0B52">
      <w:pPr>
        <w:pStyle w:val="a7"/>
        <w:ind w:left="360"/>
      </w:pPr>
      <w:r>
        <w:t xml:space="preserve">clientWidth </w:t>
      </w:r>
      <w:r w:rsidR="007D282F">
        <w:t>&amp;</w:t>
      </w:r>
      <w:r>
        <w:t xml:space="preserve"> clientHeight </w:t>
      </w:r>
    </w:p>
    <w:p w14:paraId="422A2747" w14:textId="16CDCE49" w:rsidR="00D2026D" w:rsidRDefault="00D2026D" w:rsidP="00D2026D">
      <w:pPr>
        <w:pStyle w:val="a7"/>
        <w:ind w:left="360"/>
      </w:pPr>
      <w:r>
        <w:rPr>
          <w:rFonts w:hint="eastAsia"/>
        </w:rPr>
        <w:t>oute</w:t>
      </w:r>
      <w:r>
        <w:t>r.client</w:t>
      </w:r>
      <w:r w:rsidR="00223ED1">
        <w:t>width=300,clientHeight=300</w:t>
      </w:r>
    </w:p>
    <w:p w14:paraId="0C59016F" w14:textId="1B7B0F11" w:rsidR="00FC7737" w:rsidRDefault="00FC7737" w:rsidP="00FE69F9">
      <w:pPr>
        <w:pStyle w:val="a7"/>
      </w:pPr>
      <w:r>
        <w:t>获取</w:t>
      </w:r>
      <w:r w:rsidR="004E0D64">
        <w:t>当前元素可视区的宽高</w:t>
      </w:r>
      <w:r w:rsidR="000E7821">
        <w:t>（内容宽高</w:t>
      </w:r>
      <w:r w:rsidR="000E7821">
        <w:t>+</w:t>
      </w:r>
      <w:r w:rsidR="000E7821">
        <w:t>左右</w:t>
      </w:r>
      <w:r w:rsidR="000E7821">
        <w:t>/</w:t>
      </w:r>
      <w:r w:rsidR="000E7821">
        <w:t>上下的</w:t>
      </w:r>
      <w:r w:rsidR="000E7821">
        <w:t>padding</w:t>
      </w:r>
      <w:r w:rsidR="000E7821">
        <w:t>）</w:t>
      </w:r>
      <w:r w:rsidR="003502E8">
        <w:rPr>
          <w:rFonts w:hint="eastAsia"/>
        </w:rPr>
        <w:t xml:space="preserve"> </w:t>
      </w:r>
      <w:r w:rsidR="003815A8">
        <w:rPr>
          <w:rFonts w:hint="eastAsia"/>
        </w:rPr>
        <w:t>和内容是否</w:t>
      </w:r>
      <w:r w:rsidR="0030490A">
        <w:rPr>
          <w:rFonts w:hint="eastAsia"/>
        </w:rPr>
        <w:t>溢出无关，就是我们自己设置的宽高</w:t>
      </w:r>
      <w:r w:rsidR="0030490A">
        <w:rPr>
          <w:rFonts w:hint="eastAsia"/>
        </w:rPr>
        <w:t>+padding</w:t>
      </w:r>
      <w:r w:rsidR="0030490A">
        <w:rPr>
          <w:rFonts w:hint="eastAsia"/>
        </w:rPr>
        <w:t>。</w:t>
      </w:r>
    </w:p>
    <w:p w14:paraId="5AFDB499" w14:textId="3B344820" w:rsidR="00FA5AA1" w:rsidRDefault="003B0C99" w:rsidP="00FE69F9">
      <w:pPr>
        <w:pStyle w:val="a7"/>
      </w:pPr>
      <w:r>
        <w:rPr>
          <w:rFonts w:hint="eastAsia"/>
        </w:rPr>
        <w:t>获取当前页面屏幕（可视区域）的宽度和高度</w:t>
      </w:r>
    </w:p>
    <w:p w14:paraId="5FBFC645" w14:textId="6E04C872" w:rsidR="003B0C99" w:rsidRDefault="0025030E" w:rsidP="00FE69F9">
      <w:pPr>
        <w:pStyle w:val="a7"/>
      </w:pPr>
      <w:r>
        <w:rPr>
          <w:noProof/>
        </w:rPr>
        <w:drawing>
          <wp:inline distT="0" distB="0" distL="0" distR="0" wp14:anchorId="488AB96C" wp14:editId="4C9E2061">
            <wp:extent cx="5274310" cy="702310"/>
            <wp:effectExtent l="0" t="0" r="254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8A46E" w14:textId="4709654C" w:rsidR="00FC7737" w:rsidRDefault="00FC7737" w:rsidP="00FE69F9">
      <w:pPr>
        <w:pStyle w:val="a7"/>
      </w:pPr>
    </w:p>
    <w:p w14:paraId="4E7FE143" w14:textId="60B01F05" w:rsidR="004A69EF" w:rsidRDefault="004A69EF" w:rsidP="00FE69F9">
      <w:pPr>
        <w:pStyle w:val="a7"/>
      </w:pPr>
      <w:r>
        <w:rPr>
          <w:rFonts w:hint="eastAsia"/>
        </w:rPr>
        <w:t xml:space="preserve"> client</w:t>
      </w:r>
      <w:r>
        <w:t>T</w:t>
      </w:r>
      <w:r>
        <w:rPr>
          <w:rFonts w:hint="eastAsia"/>
        </w:rPr>
        <w:t>op&amp;</w:t>
      </w:r>
      <w:r w:rsidR="002A3279">
        <w:rPr>
          <w:rFonts w:hint="eastAsia"/>
        </w:rPr>
        <w:t>client</w:t>
      </w:r>
      <w:r w:rsidR="002A3279">
        <w:t>L</w:t>
      </w:r>
      <w:r w:rsidR="002A3279">
        <w:rPr>
          <w:rFonts w:hint="eastAsia"/>
        </w:rPr>
        <w:t>eft</w:t>
      </w:r>
      <w:r w:rsidR="002A3279">
        <w:t xml:space="preserve"> </w:t>
      </w:r>
      <w:r w:rsidR="002A3279">
        <w:rPr>
          <w:rFonts w:hint="eastAsia"/>
        </w:rPr>
        <w:t>获取（上</w:t>
      </w:r>
      <w:r w:rsidR="002A3279">
        <w:rPr>
          <w:rFonts w:hint="eastAsia"/>
        </w:rPr>
        <w:t>/</w:t>
      </w:r>
      <w:r w:rsidR="002A3279">
        <w:rPr>
          <w:rFonts w:hint="eastAsia"/>
        </w:rPr>
        <w:t>左）</w:t>
      </w:r>
      <w:r w:rsidR="00751BFC">
        <w:rPr>
          <w:rFonts w:hint="eastAsia"/>
        </w:rPr>
        <w:t>边框的高度</w:t>
      </w:r>
    </w:p>
    <w:p w14:paraId="5FA2DCF4" w14:textId="5CA8929F" w:rsidR="001854EA" w:rsidRDefault="001854EA" w:rsidP="00523688">
      <w:pPr>
        <w:pStyle w:val="a7"/>
        <w:ind w:firstLineChars="50" w:firstLine="120"/>
      </w:pPr>
      <w:r>
        <w:rPr>
          <w:noProof/>
        </w:rPr>
        <w:lastRenderedPageBreak/>
        <w:drawing>
          <wp:inline distT="0" distB="0" distL="0" distR="0" wp14:anchorId="4A0DB50E" wp14:editId="02E95075">
            <wp:extent cx="2736166" cy="1790945"/>
            <wp:effectExtent l="0" t="0" r="7620" b="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2754228" cy="180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AE0A5" w14:textId="77777777" w:rsidR="00D26B13" w:rsidRPr="00A813BF" w:rsidRDefault="00D26B13" w:rsidP="00FE69F9">
      <w:pPr>
        <w:pStyle w:val="a7"/>
      </w:pPr>
    </w:p>
    <w:p w14:paraId="498F3336" w14:textId="7EB4963D" w:rsidR="005E16D3" w:rsidRDefault="005E16D3" w:rsidP="00FE69F9">
      <w:pPr>
        <w:pStyle w:val="a7"/>
        <w:rPr>
          <w:b/>
        </w:rPr>
      </w:pPr>
      <w:r>
        <w:rPr>
          <w:rFonts w:hint="eastAsia"/>
          <w:b/>
        </w:rPr>
        <w:t>offset</w:t>
      </w:r>
    </w:p>
    <w:p w14:paraId="70F49313" w14:textId="388375D9" w:rsidR="00041C22" w:rsidRDefault="00041C22" w:rsidP="00FE69F9">
      <w:pPr>
        <w:pStyle w:val="a7"/>
        <w:rPr>
          <w:b/>
        </w:rPr>
      </w:pPr>
    </w:p>
    <w:p w14:paraId="4D051E92" w14:textId="264CD542" w:rsidR="00232C21" w:rsidRDefault="00232C21" w:rsidP="00232C21">
      <w:pPr>
        <w:pStyle w:val="a7"/>
      </w:pPr>
      <w:r w:rsidRPr="00A813BF">
        <w:t>top</w:t>
      </w:r>
      <w:r>
        <w:t>，</w:t>
      </w:r>
      <w:r>
        <w:t>left</w:t>
      </w:r>
      <w:r>
        <w:t>，</w:t>
      </w:r>
      <w:r>
        <w:t>width</w:t>
      </w:r>
      <w:r>
        <w:t>，</w:t>
      </w:r>
      <w:r>
        <w:t>height</w:t>
      </w:r>
      <w:r>
        <w:t>，</w:t>
      </w:r>
      <w:r>
        <w:t>parent</w:t>
      </w:r>
    </w:p>
    <w:p w14:paraId="6C9E0D21" w14:textId="2545ED93" w:rsidR="00AD5C4C" w:rsidRDefault="00AD5C4C" w:rsidP="0088605B">
      <w:pPr>
        <w:pStyle w:val="a7"/>
        <w:ind w:firstLineChars="50" w:firstLine="120"/>
      </w:pPr>
      <w:r>
        <w:rPr>
          <w:noProof/>
        </w:rPr>
        <w:drawing>
          <wp:inline distT="0" distB="0" distL="0" distR="0" wp14:anchorId="06B7D707" wp14:editId="21751659">
            <wp:extent cx="3576422" cy="2067951"/>
            <wp:effectExtent l="0" t="0" r="5080" b="889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3593320" cy="2077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74DA1" w14:textId="3C0A1FAF" w:rsidR="00D26B13" w:rsidRDefault="00D26B13" w:rsidP="00232C21">
      <w:pPr>
        <w:pStyle w:val="a7"/>
      </w:pPr>
    </w:p>
    <w:p w14:paraId="6B6E62B3" w14:textId="0F745036" w:rsidR="00D26B13" w:rsidRDefault="00D26B13" w:rsidP="00232C21">
      <w:pPr>
        <w:pStyle w:val="a7"/>
      </w:pPr>
      <w:r>
        <w:rPr>
          <w:rFonts w:hint="eastAsia"/>
        </w:rPr>
        <w:t>在</w:t>
      </w:r>
      <w:r>
        <w:rPr>
          <w:rFonts w:hint="eastAsia"/>
        </w:rPr>
        <w:t>client</w:t>
      </w:r>
      <w:r>
        <w:rPr>
          <w:rFonts w:hint="eastAsia"/>
        </w:rPr>
        <w:t>的基础上加上</w:t>
      </w:r>
      <w:r>
        <w:rPr>
          <w:rFonts w:hint="eastAsia"/>
        </w:rPr>
        <w:t>border</w:t>
      </w:r>
      <w:r w:rsidR="0011637D">
        <w:rPr>
          <w:rFonts w:hint="eastAsia"/>
        </w:rPr>
        <w:t>和</w:t>
      </w:r>
      <w:r w:rsidR="00C76578">
        <w:rPr>
          <w:rFonts w:hint="eastAsia"/>
        </w:rPr>
        <w:t>内容是否溢出没关系。</w:t>
      </w:r>
    </w:p>
    <w:p w14:paraId="0BF2A06E" w14:textId="32032DC1" w:rsidR="006E7F74" w:rsidRDefault="006E7F74" w:rsidP="00232C21">
      <w:pPr>
        <w:pStyle w:val="a7"/>
        <w:rPr>
          <w:color w:val="FF0000"/>
        </w:rPr>
      </w:pPr>
      <w:r w:rsidRPr="006838F6">
        <w:rPr>
          <w:color w:val="FF0000"/>
        </w:rPr>
        <w:t>offer</w:t>
      </w:r>
      <w:r w:rsidRPr="006838F6">
        <w:rPr>
          <w:rFonts w:hint="eastAsia"/>
          <w:color w:val="FF0000"/>
        </w:rPr>
        <w:t>set</w:t>
      </w:r>
      <w:r w:rsidRPr="006838F6">
        <w:rPr>
          <w:color w:val="FF0000"/>
        </w:rPr>
        <w:t>P</w:t>
      </w:r>
      <w:r w:rsidRPr="006838F6">
        <w:rPr>
          <w:rFonts w:hint="eastAsia"/>
          <w:color w:val="FF0000"/>
        </w:rPr>
        <w:t>arent:</w:t>
      </w:r>
      <w:r w:rsidRPr="006838F6">
        <w:rPr>
          <w:rFonts w:hint="eastAsia"/>
          <w:color w:val="FF0000"/>
        </w:rPr>
        <w:t>当前盒子的父级参照物</w:t>
      </w:r>
      <w:r w:rsidR="005F63DA" w:rsidRPr="006838F6">
        <w:rPr>
          <w:rFonts w:hint="eastAsia"/>
          <w:color w:val="FF0000"/>
        </w:rPr>
        <w:t xml:space="preserve"> </w:t>
      </w:r>
    </w:p>
    <w:p w14:paraId="3EFF1B0E" w14:textId="0201F1C6" w:rsidR="0041132F" w:rsidRDefault="0041132F" w:rsidP="0041132F">
      <w:r w:rsidRPr="0041132F">
        <w:rPr>
          <w:rFonts w:hint="eastAsia"/>
        </w:rPr>
        <w:t>参照物:同一个平面中.</w:t>
      </w:r>
      <w:r w:rsidR="00A85C3B">
        <w:rPr>
          <w:rFonts w:hint="eastAsia"/>
        </w:rPr>
        <w:t>元素的父级参照物和结构没有必然关系,默认他们的</w:t>
      </w:r>
      <w:r w:rsidR="008065E2">
        <w:rPr>
          <w:rFonts w:hint="eastAsia"/>
        </w:rPr>
        <w:t>父级参照物都是body(当前平面最外层的盒子,body的父级参照物是null)</w:t>
      </w:r>
    </w:p>
    <w:p w14:paraId="1FA4F4BA" w14:textId="45BAAC82" w:rsidR="00A76B2D" w:rsidRDefault="00A76B2D" w:rsidP="0041132F">
      <w:r>
        <w:rPr>
          <w:rFonts w:hint="eastAsia"/>
        </w:rPr>
        <w:t>参照物可以改变;构建出不同的平面即可(使用zindex</w:t>
      </w:r>
      <w:r w:rsidR="00FA7191">
        <w:rPr>
          <w:rFonts w:hint="eastAsia"/>
        </w:rPr>
        <w:t>,但是这个属性只对定位有作用</w:t>
      </w:r>
      <w:r>
        <w:rPr>
          <w:rFonts w:hint="eastAsia"/>
        </w:rPr>
        <w:t>)</w:t>
      </w:r>
      <w:r w:rsidR="00FA7191">
        <w:rPr>
          <w:rFonts w:hint="eastAsia"/>
        </w:rPr>
        <w:t>所以改变元素的定位(positio:relative/absolute/fixed)可以改变其父级参照物</w:t>
      </w:r>
    </w:p>
    <w:p w14:paraId="2578C2E8" w14:textId="0DE008A3" w:rsidR="00280367" w:rsidRDefault="00280367" w:rsidP="0041132F">
      <w:r>
        <w:rPr>
          <w:rFonts w:hint="eastAsia"/>
        </w:rPr>
        <w:t>在没有经过任何处理时候:</w:t>
      </w:r>
    </w:p>
    <w:p w14:paraId="66B8083D" w14:textId="07827812" w:rsidR="00280367" w:rsidRDefault="00276F2F" w:rsidP="0041132F">
      <w:r>
        <w:rPr>
          <w:noProof/>
        </w:rPr>
        <w:drawing>
          <wp:inline distT="0" distB="0" distL="0" distR="0" wp14:anchorId="3E6D2960" wp14:editId="4524EECD">
            <wp:extent cx="5274310" cy="784225"/>
            <wp:effectExtent l="0" t="0" r="2540" b="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4FFBD" w14:textId="7546D94B" w:rsidR="003756C2" w:rsidRPr="0041132F" w:rsidRDefault="003756C2" w:rsidP="0041132F">
      <w:pPr>
        <w:rPr>
          <w:rFonts w:hint="eastAsia"/>
        </w:rPr>
      </w:pPr>
    </w:p>
    <w:p w14:paraId="7C35D159" w14:textId="62923A60" w:rsidR="00EF585F" w:rsidRDefault="00EF585F" w:rsidP="00232C21">
      <w:pPr>
        <w:pStyle w:val="a7"/>
        <w:rPr>
          <w:color w:val="FF0000"/>
        </w:rPr>
      </w:pPr>
      <w:r w:rsidRPr="00644B29">
        <w:rPr>
          <w:color w:val="FF0000"/>
        </w:rPr>
        <w:t>offersetT</w:t>
      </w:r>
      <w:r w:rsidRPr="00644B29">
        <w:rPr>
          <w:rFonts w:hint="eastAsia"/>
          <w:color w:val="FF0000"/>
        </w:rPr>
        <w:t>op/left</w:t>
      </w:r>
      <w:r w:rsidR="00932CF0" w:rsidRPr="00644B29">
        <w:rPr>
          <w:rFonts w:hint="eastAsia"/>
          <w:color w:val="FF0000"/>
        </w:rPr>
        <w:t>:</w:t>
      </w:r>
      <w:r w:rsidR="00932CF0" w:rsidRPr="00644B29">
        <w:rPr>
          <w:rFonts w:hint="eastAsia"/>
          <w:color w:val="FF0000"/>
        </w:rPr>
        <w:t>获取当前盒子距离其父级参照物的偏移量</w:t>
      </w:r>
      <w:r w:rsidR="00932CF0" w:rsidRPr="00644B29">
        <w:rPr>
          <w:rFonts w:hint="eastAsia"/>
          <w:color w:val="FF0000"/>
        </w:rPr>
        <w:t>(</w:t>
      </w:r>
      <w:r w:rsidR="00932CF0" w:rsidRPr="00644B29">
        <w:rPr>
          <w:rFonts w:hint="eastAsia"/>
          <w:color w:val="FF0000"/>
        </w:rPr>
        <w:t>上</w:t>
      </w:r>
      <w:r w:rsidR="00932CF0" w:rsidRPr="00644B29">
        <w:rPr>
          <w:rFonts w:hint="eastAsia"/>
          <w:color w:val="FF0000"/>
        </w:rPr>
        <w:t>/</w:t>
      </w:r>
      <w:r w:rsidR="006E7F74" w:rsidRPr="00644B29">
        <w:rPr>
          <w:rFonts w:hint="eastAsia"/>
          <w:color w:val="FF0000"/>
        </w:rPr>
        <w:t>左偏移</w:t>
      </w:r>
      <w:r w:rsidR="00932CF0" w:rsidRPr="00644B29">
        <w:rPr>
          <w:rFonts w:hint="eastAsia"/>
          <w:color w:val="FF0000"/>
        </w:rPr>
        <w:t>)</w:t>
      </w:r>
      <w:r w:rsidR="00E943FE">
        <w:rPr>
          <w:color w:val="FF0000"/>
        </w:rPr>
        <w:t xml:space="preserve"> </w:t>
      </w:r>
      <w:r w:rsidR="00E943FE">
        <w:rPr>
          <w:rFonts w:hint="eastAsia"/>
          <w:color w:val="FF0000"/>
        </w:rPr>
        <w:t>当前盒子的外边框开始</w:t>
      </w:r>
      <w:r w:rsidR="00E943FE">
        <w:rPr>
          <w:rFonts w:hint="eastAsia"/>
          <w:color w:val="FF0000"/>
        </w:rPr>
        <w:t>~</w:t>
      </w:r>
      <w:r w:rsidR="00E943FE">
        <w:rPr>
          <w:rFonts w:hint="eastAsia"/>
          <w:color w:val="FF0000"/>
        </w:rPr>
        <w:t>父级参照物的内边框</w:t>
      </w:r>
    </w:p>
    <w:p w14:paraId="1ED65802" w14:textId="2649246E" w:rsidR="00185B90" w:rsidRDefault="00185B90" w:rsidP="00232C21">
      <w:pPr>
        <w:pStyle w:val="a7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422EA8A3" wp14:editId="013D977F">
            <wp:extent cx="2546293" cy="2466893"/>
            <wp:effectExtent l="0" t="0" r="6985" b="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560564" cy="2480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75A37" w14:textId="381CCA0C" w:rsidR="00DB7141" w:rsidRDefault="00DB7141" w:rsidP="00232C21">
      <w:pPr>
        <w:pStyle w:val="a7"/>
        <w:rPr>
          <w:color w:val="FF0000"/>
        </w:rPr>
      </w:pPr>
    </w:p>
    <w:p w14:paraId="437FEE93" w14:textId="3DC1B4BB" w:rsidR="00DB7141" w:rsidRPr="00644B29" w:rsidRDefault="000E4AAC" w:rsidP="00232C21">
      <w:pPr>
        <w:pStyle w:val="a7"/>
        <w:rPr>
          <w:rFonts w:hint="eastAsia"/>
          <w:color w:val="FF0000"/>
        </w:rPr>
      </w:pPr>
      <w:r>
        <w:rPr>
          <w:noProof/>
        </w:rPr>
        <w:drawing>
          <wp:inline distT="0" distB="0" distL="0" distR="0" wp14:anchorId="4B3F3550" wp14:editId="0D9112D1">
            <wp:extent cx="5274310" cy="1969135"/>
            <wp:effectExtent l="0" t="0" r="2540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9D8F6" w14:textId="29E9B152" w:rsidR="00232C21" w:rsidRPr="00232C21" w:rsidRDefault="00EA295A" w:rsidP="00167E5F">
      <w:pPr>
        <w:pStyle w:val="a7"/>
        <w:ind w:firstLineChars="100" w:firstLine="240"/>
        <w:rPr>
          <w:b/>
        </w:rPr>
      </w:pPr>
      <w:r>
        <w:rPr>
          <w:noProof/>
        </w:rPr>
        <w:drawing>
          <wp:inline distT="0" distB="0" distL="0" distR="0" wp14:anchorId="05446C5C" wp14:editId="330B0F3D">
            <wp:extent cx="5274310" cy="1040765"/>
            <wp:effectExtent l="0" t="0" r="2540" b="6985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889F5" w14:textId="3CD28ED1" w:rsidR="00F04974" w:rsidRDefault="00F04974" w:rsidP="00FE69F9">
      <w:pPr>
        <w:pStyle w:val="a7"/>
        <w:rPr>
          <w:b/>
        </w:rPr>
      </w:pPr>
      <w:r>
        <w:rPr>
          <w:noProof/>
        </w:rPr>
        <w:drawing>
          <wp:inline distT="0" distB="0" distL="0" distR="0" wp14:anchorId="5660E8C2" wp14:editId="50B0C882">
            <wp:extent cx="5274310" cy="2442210"/>
            <wp:effectExtent l="0" t="0" r="254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DBBD8" w14:textId="0A7B4653" w:rsidR="00E03C15" w:rsidRDefault="00E03C15" w:rsidP="00FE69F9">
      <w:pPr>
        <w:pStyle w:val="a7"/>
        <w:rPr>
          <w:b/>
        </w:rPr>
      </w:pPr>
      <w:r>
        <w:rPr>
          <w:rFonts w:hint="eastAsia"/>
          <w:b/>
        </w:rPr>
        <w:t>方法</w:t>
      </w:r>
      <w:r>
        <w:rPr>
          <w:rFonts w:hint="eastAsia"/>
          <w:b/>
        </w:rPr>
        <w:t>(</w:t>
      </w:r>
      <w:r>
        <w:rPr>
          <w:rFonts w:hint="eastAsia"/>
          <w:b/>
        </w:rPr>
        <w:t>以后再操作</w:t>
      </w:r>
      <w:r>
        <w:rPr>
          <w:rFonts w:hint="eastAsia"/>
          <w:b/>
        </w:rPr>
        <w:t>)</w:t>
      </w:r>
    </w:p>
    <w:p w14:paraId="0354E73D" w14:textId="77777777" w:rsidR="00E03C15" w:rsidRPr="00E03C15" w:rsidRDefault="00E03C15" w:rsidP="00E03C1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lastRenderedPageBreak/>
        <w:t>//offset:获取当前元素距离body的偏移(左偏移和上偏移)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</w:t>
      </w:r>
      <w:r w:rsidRPr="00E03C15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E03C15">
        <w:rPr>
          <w:rFonts w:ascii="宋体" w:eastAsia="宋体" w:hAnsi="宋体" w:cs="宋体" w:hint="eastAsia"/>
          <w:i/>
          <w:iCs/>
          <w:color w:val="000000"/>
          <w:kern w:val="0"/>
          <w:sz w:val="24"/>
          <w:szCs w:val="24"/>
        </w:rPr>
        <w:t>offse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</w:t>
      </w:r>
      <w:r w:rsidRPr="00E03C15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function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(curEle) {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1.先获取当前元素的左偏移/上偏移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E03C15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curLef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curEle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Lef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cur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curEle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curEle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Paren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2.累加父级参照物的边框和偏移(一直向上找,找到body为止,每当找到一个父级参照物都把它的边框和偏移量加起来,根据元素不一样,具体找几次也不知道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tag-</w:t>
      </w:r>
      <w:r w:rsidRPr="00E03C15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 xml:space="preserve">name 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获取当前元素的标签名(大写的)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</w:t>
      </w:r>
      <w:r w:rsidRPr="00E03C15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>while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(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tagname !==BODY){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3.把找到的父级参照物的边框和偏移值累加起来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 xml:space="preserve">curLeft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+=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clientLef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 xml:space="preserve">curLeft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+=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Lef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 xml:space="preserve">curTop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+=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client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 xml:space="preserve">curTop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+=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;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= 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offsetParen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 xml:space="preserve">; 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基于当前找到的父级参照物继续 向上查找</w:t>
      </w:r>
      <w:r w:rsidRPr="00E03C15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}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</w:t>
      </w:r>
      <w:r w:rsidRPr="00E03C15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return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{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curTop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       </w:t>
      </w:r>
      <w:r w:rsidRPr="00E03C15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Left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t>curLeft</w:t>
      </w:r>
      <w:r w:rsidRPr="00E03C15">
        <w:rPr>
          <w:rFonts w:ascii="宋体" w:eastAsia="宋体" w:hAnsi="宋体" w:cs="宋体" w:hint="eastAsia"/>
          <w:color w:val="458383"/>
          <w:kern w:val="0"/>
          <w:sz w:val="24"/>
          <w:szCs w:val="24"/>
        </w:rPr>
        <w:br/>
        <w:t xml:space="preserve">        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}</w:t>
      </w:r>
      <w:r w:rsidRPr="00E03C15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}</w:t>
      </w:r>
    </w:p>
    <w:p w14:paraId="3645A09D" w14:textId="77777777" w:rsidR="00E03C15" w:rsidRPr="00E03C15" w:rsidRDefault="00E03C15" w:rsidP="00FE69F9">
      <w:pPr>
        <w:pStyle w:val="a7"/>
        <w:rPr>
          <w:rFonts w:hint="eastAsia"/>
          <w:b/>
        </w:rPr>
      </w:pPr>
    </w:p>
    <w:p w14:paraId="17EF7F58" w14:textId="2024CAE6" w:rsidR="005E16D3" w:rsidRDefault="00777157" w:rsidP="00FE69F9">
      <w:pPr>
        <w:pStyle w:val="a7"/>
        <w:rPr>
          <w:b/>
        </w:rPr>
      </w:pPr>
      <w:r>
        <w:rPr>
          <w:rFonts w:hint="eastAsia"/>
          <w:b/>
        </w:rPr>
        <w:t>scroll</w:t>
      </w:r>
    </w:p>
    <w:p w14:paraId="6CAA029E" w14:textId="77777777" w:rsidR="00232C21" w:rsidRPr="00A813BF" w:rsidRDefault="00232C21" w:rsidP="00232C21">
      <w:pPr>
        <w:pStyle w:val="a7"/>
      </w:pPr>
      <w:r w:rsidRPr="00A813BF">
        <w:t>top</w:t>
      </w:r>
      <w:r>
        <w:t>，</w:t>
      </w:r>
      <w:r>
        <w:t>left</w:t>
      </w:r>
      <w:r>
        <w:t>，</w:t>
      </w:r>
      <w:r>
        <w:t>width</w:t>
      </w:r>
      <w:r>
        <w:t>，</w:t>
      </w:r>
      <w:r>
        <w:t>height</w:t>
      </w:r>
    </w:p>
    <w:p w14:paraId="433BEAC3" w14:textId="64727FA5" w:rsidR="00232C21" w:rsidRDefault="004735F4" w:rsidP="00FE69F9">
      <w:pPr>
        <w:pStyle w:val="a7"/>
      </w:pPr>
      <w:r>
        <w:rPr>
          <w:noProof/>
        </w:rPr>
        <w:drawing>
          <wp:inline distT="0" distB="0" distL="0" distR="0" wp14:anchorId="5F51BF61" wp14:editId="5A3BD027">
            <wp:extent cx="5274310" cy="1011555"/>
            <wp:effectExtent l="0" t="0" r="2540" b="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41183" w14:textId="77777777" w:rsidR="00E75444" w:rsidRDefault="00E75444" w:rsidP="00FE69F9">
      <w:pPr>
        <w:pStyle w:val="a7"/>
        <w:rPr>
          <w:rFonts w:ascii="Microsoft Yi Baiti" w:eastAsia="Microsoft Yi Baiti" w:hAnsi="Microsoft Yi Baiti"/>
          <w:noProof/>
        </w:rPr>
      </w:pPr>
    </w:p>
    <w:p w14:paraId="1797BEA7" w14:textId="73A13B31" w:rsidR="00926787" w:rsidRDefault="00926787" w:rsidP="00FE69F9">
      <w:pPr>
        <w:pStyle w:val="a7"/>
      </w:pPr>
      <w:r>
        <w:rPr>
          <w:noProof/>
        </w:rPr>
        <w:drawing>
          <wp:inline distT="0" distB="0" distL="0" distR="0" wp14:anchorId="16C2E899" wp14:editId="44F71DE5">
            <wp:extent cx="5274310" cy="946785"/>
            <wp:effectExtent l="0" t="0" r="2540" b="571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B65F" w14:textId="4B291FD2" w:rsidR="00E75444" w:rsidRDefault="00E75444" w:rsidP="00FE69F9">
      <w:pPr>
        <w:pStyle w:val="a7"/>
      </w:pPr>
    </w:p>
    <w:p w14:paraId="03B695CE" w14:textId="3E63493D" w:rsidR="00E75444" w:rsidRDefault="00E75444" w:rsidP="00FE69F9">
      <w:pPr>
        <w:pStyle w:val="a7"/>
      </w:pPr>
      <w:r>
        <w:t>S</w:t>
      </w:r>
      <w:r>
        <w:rPr>
          <w:rFonts w:hint="eastAsia"/>
        </w:rPr>
        <w:t>croll</w:t>
      </w:r>
      <w:r>
        <w:t>T</w:t>
      </w:r>
      <w:r>
        <w:rPr>
          <w:rFonts w:hint="eastAsia"/>
        </w:rPr>
        <w:t>op/left</w:t>
      </w:r>
      <w:r>
        <w:t xml:space="preserve">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滚动条卷去的宽度或者高度</w:t>
      </w:r>
    </w:p>
    <w:p w14:paraId="01FD6EEC" w14:textId="0DB1E17F" w:rsidR="009C137C" w:rsidRDefault="00102CA1" w:rsidP="00FE69F9">
      <w:pPr>
        <w:pStyle w:val="a7"/>
      </w:pPr>
      <w:r>
        <w:rPr>
          <w:rFonts w:hint="eastAsia"/>
        </w:rPr>
        <w:t>最小值</w:t>
      </w:r>
      <w:r>
        <w:rPr>
          <w:rFonts w:hint="eastAsia"/>
        </w:rPr>
        <w:t>:</w:t>
      </w:r>
      <w:r>
        <w:t>0</w:t>
      </w:r>
    </w:p>
    <w:p w14:paraId="7C246A99" w14:textId="0070F9A2" w:rsidR="00102CA1" w:rsidRDefault="00102CA1" w:rsidP="00FE69F9">
      <w:pPr>
        <w:pStyle w:val="a7"/>
      </w:pPr>
      <w:r>
        <w:rPr>
          <w:rFonts w:hint="eastAsia"/>
        </w:rPr>
        <w:t>最大卷去值</w:t>
      </w:r>
      <w:r>
        <w:rPr>
          <w:rFonts w:hint="eastAsia"/>
        </w:rPr>
        <w:t>:</w:t>
      </w:r>
      <w:r>
        <w:rPr>
          <w:rFonts w:hint="eastAsia"/>
        </w:rPr>
        <w:t>真实页面的高度</w:t>
      </w:r>
      <w:r>
        <w:rPr>
          <w:rFonts w:hint="eastAsia"/>
        </w:rPr>
        <w:t>-</w:t>
      </w:r>
      <w:r>
        <w:rPr>
          <w:rFonts w:hint="eastAsia"/>
        </w:rPr>
        <w:t>屏幕的高度</w:t>
      </w:r>
    </w:p>
    <w:p w14:paraId="14B02BAF" w14:textId="4150E986" w:rsidR="000975B8" w:rsidRDefault="002E4D95" w:rsidP="00FE69F9">
      <w:pPr>
        <w:pStyle w:val="a7"/>
      </w:pPr>
      <w:r>
        <w:rPr>
          <w:rFonts w:hint="eastAsia"/>
        </w:rPr>
        <w:t>.scroll</w:t>
      </w:r>
      <w:r>
        <w:t>Height-document.document.Element.clientHeight</w:t>
      </w:r>
    </w:p>
    <w:p w14:paraId="581B8E1F" w14:textId="4E9541AA" w:rsidR="000975B8" w:rsidRDefault="000975B8" w:rsidP="00FE69F9">
      <w:pPr>
        <w:pStyle w:val="a7"/>
      </w:pPr>
      <w:r>
        <w:rPr>
          <w:rFonts w:hint="eastAsia"/>
        </w:rPr>
        <w:t>操作浏览器的盒子模型属性</w:t>
      </w:r>
      <w:r>
        <w:rPr>
          <w:rFonts w:hint="eastAsia"/>
        </w:rPr>
        <w:t>,</w:t>
      </w:r>
      <w:r>
        <w:rPr>
          <w:rFonts w:hint="eastAsia"/>
        </w:rPr>
        <w:t>一般都要写两套</w:t>
      </w:r>
      <w:r>
        <w:rPr>
          <w:rFonts w:hint="eastAsia"/>
        </w:rPr>
        <w:t>,</w:t>
      </w:r>
      <w:r>
        <w:rPr>
          <w:rFonts w:hint="eastAsia"/>
        </w:rPr>
        <w:t>用来兼容各种模式下的浏览器</w:t>
      </w:r>
      <w:r>
        <w:rPr>
          <w:rFonts w:hint="eastAsia"/>
        </w:rPr>
        <w:t>.</w:t>
      </w:r>
    </w:p>
    <w:p w14:paraId="4F04E37C" w14:textId="4797A4CC" w:rsidR="007C2BCF" w:rsidRPr="000975B8" w:rsidRDefault="002F18D9" w:rsidP="00FE69F9">
      <w:pPr>
        <w:pStyle w:val="a7"/>
        <w:rPr>
          <w:rFonts w:hint="eastAsia"/>
        </w:rPr>
      </w:pPr>
      <w:r>
        <w:rPr>
          <w:rFonts w:hint="eastAsia"/>
        </w:rPr>
        <w:lastRenderedPageBreak/>
        <w:t>在</w:t>
      </w:r>
      <w:r>
        <w:rPr>
          <w:rFonts w:hint="eastAsia"/>
        </w:rPr>
        <w:t>Js</w:t>
      </w:r>
      <w:r>
        <w:rPr>
          <w:rFonts w:hint="eastAsia"/>
        </w:rPr>
        <w:t>盒子模型的</w:t>
      </w:r>
      <w:r>
        <w:rPr>
          <w:rFonts w:hint="eastAsia"/>
        </w:rPr>
        <w:t>1</w:t>
      </w:r>
      <w:r>
        <w:t>3</w:t>
      </w:r>
      <w:r>
        <w:rPr>
          <w:rFonts w:hint="eastAsia"/>
        </w:rPr>
        <w:t>个属性中</w:t>
      </w:r>
      <w:r>
        <w:rPr>
          <w:rFonts w:hint="eastAsia"/>
        </w:rPr>
        <w:t>.</w:t>
      </w:r>
      <w:r>
        <w:rPr>
          <w:rFonts w:hint="eastAsia"/>
        </w:rPr>
        <w:t>只有</w:t>
      </w:r>
      <w:r>
        <w:rPr>
          <w:rFonts w:hint="eastAsia"/>
        </w:rPr>
        <w:t>scroll</w:t>
      </w:r>
      <w:r>
        <w:t>T</w:t>
      </w:r>
      <w:r>
        <w:rPr>
          <w:rFonts w:hint="eastAsia"/>
        </w:rPr>
        <w:t>op/scroll</w:t>
      </w:r>
      <w:r>
        <w:t>L</w:t>
      </w:r>
      <w:r>
        <w:rPr>
          <w:rFonts w:hint="eastAsia"/>
        </w:rPr>
        <w:t>eft</w:t>
      </w:r>
      <w:r>
        <w:t xml:space="preserve"> </w:t>
      </w:r>
      <w:r>
        <w:rPr>
          <w:rFonts w:hint="eastAsia"/>
        </w:rPr>
        <w:t>是可读写</w:t>
      </w:r>
      <w:r w:rsidR="001563EA">
        <w:rPr>
          <w:rFonts w:hint="eastAsia"/>
        </w:rPr>
        <w:t>,</w:t>
      </w:r>
      <w:r w:rsidR="001563EA">
        <w:rPr>
          <w:rFonts w:hint="eastAsia"/>
        </w:rPr>
        <w:t>其余都是</w:t>
      </w:r>
      <w:bookmarkStart w:id="0" w:name="_GoBack"/>
      <w:bookmarkEnd w:id="0"/>
    </w:p>
    <w:p w14:paraId="746DF33A" w14:textId="77777777" w:rsidR="0086391B" w:rsidRDefault="0086391B" w:rsidP="00FE69F9">
      <w:pPr>
        <w:pStyle w:val="a7"/>
        <w:rPr>
          <w:rFonts w:hint="eastAsia"/>
        </w:rPr>
      </w:pPr>
    </w:p>
    <w:p w14:paraId="0E077035" w14:textId="2DC733C7" w:rsidR="00E74C50" w:rsidRDefault="002A1623" w:rsidP="007A75C5">
      <w:pPr>
        <w:pStyle w:val="a5"/>
      </w:pPr>
      <w:r>
        <w:t>4.</w:t>
      </w:r>
      <w:r w:rsidR="007A75C5">
        <w:t>3.2</w:t>
      </w:r>
      <w:r w:rsidR="00DE1C31">
        <w:rPr>
          <w:rFonts w:hint="eastAsia"/>
        </w:rPr>
        <w:t>通过</w:t>
      </w:r>
      <w:r w:rsidR="00DE1C31">
        <w:rPr>
          <w:rFonts w:hint="eastAsia"/>
        </w:rPr>
        <w:t>J</w:t>
      </w:r>
      <w:r w:rsidR="00DE1C31">
        <w:t>S</w:t>
      </w:r>
      <w:r w:rsidR="00DE1C31">
        <w:rPr>
          <w:rFonts w:hint="eastAsia"/>
        </w:rPr>
        <w:t>获取盒子属性</w:t>
      </w:r>
    </w:p>
    <w:p w14:paraId="1E3B0DBD" w14:textId="77777777" w:rsidR="00215C74" w:rsidRDefault="00215C74" w:rsidP="00215C74">
      <w:pPr>
        <w:tabs>
          <w:tab w:val="left" w:pos="1263"/>
        </w:tabs>
      </w:pPr>
      <w:r>
        <w:rPr>
          <w:rFonts w:hint="eastAsia"/>
        </w:rPr>
        <w:t>通过J</w:t>
      </w:r>
      <w:r>
        <w:t>S</w:t>
      </w:r>
      <w:r>
        <w:rPr>
          <w:rFonts w:hint="eastAsia"/>
        </w:rPr>
        <w:t>盒模型属性获取值的特点:</w:t>
      </w:r>
    </w:p>
    <w:p w14:paraId="5A8ABFE2" w14:textId="77777777" w:rsidR="00215C74" w:rsidRDefault="00215C74" w:rsidP="00215C74">
      <w:pPr>
        <w:pStyle w:val="af1"/>
        <w:numPr>
          <w:ilvl w:val="0"/>
          <w:numId w:val="25"/>
        </w:numPr>
        <w:tabs>
          <w:tab w:val="left" w:pos="1263"/>
        </w:tabs>
        <w:ind w:firstLineChars="0"/>
      </w:pPr>
      <w:r>
        <w:rPr>
          <w:rFonts w:hint="eastAsia"/>
        </w:rPr>
        <w:t>获取的都是数字不带单位</w:t>
      </w:r>
    </w:p>
    <w:p w14:paraId="17F03219" w14:textId="77777777" w:rsidR="00215C74" w:rsidRDefault="00215C74" w:rsidP="00215C74">
      <w:pPr>
        <w:pStyle w:val="af1"/>
        <w:numPr>
          <w:ilvl w:val="0"/>
          <w:numId w:val="25"/>
        </w:numPr>
        <w:tabs>
          <w:tab w:val="left" w:pos="1263"/>
        </w:tabs>
        <w:ind w:firstLineChars="0"/>
      </w:pPr>
      <w:r>
        <w:rPr>
          <w:rFonts w:hint="eastAsia"/>
        </w:rPr>
        <w:t>获取的都是整数,不会出现小数(一般都会四舍五入,尤其是获取偏移量)</w:t>
      </w:r>
    </w:p>
    <w:p w14:paraId="74BE9942" w14:textId="77777777" w:rsidR="00215C74" w:rsidRPr="00A74524" w:rsidRDefault="00215C74" w:rsidP="00215C74">
      <w:pPr>
        <w:pStyle w:val="af1"/>
        <w:numPr>
          <w:ilvl w:val="0"/>
          <w:numId w:val="25"/>
        </w:numPr>
        <w:tabs>
          <w:tab w:val="left" w:pos="1263"/>
        </w:tabs>
        <w:ind w:firstLineChars="0"/>
        <w:rPr>
          <w:rFonts w:hint="eastAsia"/>
        </w:rPr>
      </w:pPr>
      <w:r>
        <w:rPr>
          <w:rFonts w:hint="eastAsia"/>
        </w:rPr>
        <w:t>获取的结果都是复合样式值(好几个元素的样式组合在一起的值)如果只想获取单一样式值(例如:只想获取padding)我们的哈子模型属性就操作不了()</w:t>
      </w:r>
    </w:p>
    <w:p w14:paraId="21C85A40" w14:textId="77777777" w:rsidR="00215C74" w:rsidRPr="00215C74" w:rsidRDefault="00215C74" w:rsidP="007A75C5">
      <w:pPr>
        <w:pStyle w:val="a5"/>
      </w:pPr>
    </w:p>
    <w:p w14:paraId="62FCFB0C" w14:textId="6986478A" w:rsidR="005870B7" w:rsidRDefault="003800E7" w:rsidP="00C92FA7">
      <w:pPr>
        <w:pStyle w:val="a5"/>
        <w:spacing w:line="240" w:lineRule="atLeast"/>
        <w:ind w:firstLineChars="50" w:firstLine="120"/>
      </w:pPr>
      <w:r>
        <w:rPr>
          <w:noProof/>
        </w:rPr>
        <w:drawing>
          <wp:inline distT="0" distB="0" distL="0" distR="0" wp14:anchorId="5F737B48" wp14:editId="540BFFC1">
            <wp:extent cx="5274310" cy="1419225"/>
            <wp:effectExtent l="0" t="0" r="2540" b="9525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624C1" w14:textId="76325CC0" w:rsidR="00ED1DEF" w:rsidRDefault="006746B6" w:rsidP="006746B6">
      <w:pPr>
        <w:pStyle w:val="a6"/>
      </w:pPr>
      <w:r>
        <w:rPr>
          <w:rFonts w:hint="eastAsia"/>
        </w:rPr>
        <w:t>获取元素具体的某个样式值</w:t>
      </w:r>
    </w:p>
    <w:p w14:paraId="051D2A9D" w14:textId="11C74603" w:rsidR="006746B6" w:rsidRDefault="004C712F" w:rsidP="009F06DD">
      <w:pPr>
        <w:pStyle w:val="a7"/>
        <w:numPr>
          <w:ilvl w:val="0"/>
          <w:numId w:val="21"/>
        </w:numPr>
      </w:pPr>
      <w:r>
        <w:rPr>
          <w:rFonts w:hint="eastAsia"/>
        </w:rPr>
        <w:t>元素</w:t>
      </w:r>
      <w:r>
        <w:rPr>
          <w:rFonts w:hint="eastAsia"/>
        </w:rPr>
        <w:t>s</w:t>
      </w:r>
      <w:r>
        <w:t xml:space="preserve">tyle.xxx </w:t>
      </w:r>
      <w:r>
        <w:rPr>
          <w:rFonts w:hint="eastAsia"/>
        </w:rPr>
        <w:t>操作获取</w:t>
      </w:r>
      <w:r>
        <w:rPr>
          <w:rFonts w:hint="eastAsia"/>
        </w:rPr>
        <w:t xml:space="preserve"> </w:t>
      </w:r>
      <w:r>
        <w:rPr>
          <w:rFonts w:hint="eastAsia"/>
        </w:rPr>
        <w:t>只能获取所有写在元素行内上的样式（不写在行内上，不管你写没写都获取不到，真实项目中我们</w:t>
      </w:r>
      <w:r w:rsidR="001E0149">
        <w:rPr>
          <w:rFonts w:hint="eastAsia"/>
        </w:rPr>
        <w:t>很少写在行内上</w:t>
      </w:r>
      <w:r>
        <w:rPr>
          <w:rFonts w:hint="eastAsia"/>
        </w:rPr>
        <w:t>）</w:t>
      </w:r>
    </w:p>
    <w:p w14:paraId="3B42EE93" w14:textId="382A0D1D" w:rsidR="009F06DD" w:rsidRDefault="009F06DD" w:rsidP="009F06DD">
      <w:pPr>
        <w:pStyle w:val="a7"/>
        <w:ind w:left="360"/>
      </w:pPr>
      <w:r>
        <w:rPr>
          <w:noProof/>
        </w:rPr>
        <w:drawing>
          <wp:inline distT="0" distB="0" distL="0" distR="0" wp14:anchorId="27C2CDDB" wp14:editId="498616EB">
            <wp:extent cx="5274310" cy="346075"/>
            <wp:effectExtent l="0" t="0" r="2540" b="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5DFE9" w14:textId="2485E152" w:rsidR="009F06DD" w:rsidRDefault="009F06DD" w:rsidP="009F06DD">
      <w:pPr>
        <w:pStyle w:val="a7"/>
        <w:numPr>
          <w:ilvl w:val="0"/>
          <w:numId w:val="21"/>
        </w:numPr>
      </w:pPr>
      <w:r>
        <w:rPr>
          <w:rFonts w:hint="eastAsia"/>
        </w:rPr>
        <w:t>获取当前元素所有经过浏览器计算的样式</w:t>
      </w:r>
    </w:p>
    <w:p w14:paraId="3F21C248" w14:textId="0CEA328E" w:rsidR="009F06DD" w:rsidRDefault="009F06DD" w:rsidP="009F06DD">
      <w:pPr>
        <w:pStyle w:val="a7"/>
      </w:pPr>
      <w:r>
        <w:rPr>
          <w:rFonts w:hint="eastAsia"/>
        </w:rPr>
        <w:t>经过计算的样式，只要当前元素可以在页面中</w:t>
      </w:r>
      <w:r w:rsidR="003F0E07">
        <w:rPr>
          <w:rFonts w:hint="eastAsia"/>
        </w:rPr>
        <w:t>呈现（或者浏览者渲染它），那么它的样式都是被计算过的</w:t>
      </w:r>
    </w:p>
    <w:p w14:paraId="0FA235A0" w14:textId="76F91C60" w:rsidR="003F0E07" w:rsidRDefault="003F0E07" w:rsidP="009F06DD">
      <w:pPr>
        <w:pStyle w:val="a7"/>
      </w:pPr>
      <w:r>
        <w:rPr>
          <w:rFonts w:hint="eastAsia"/>
        </w:rPr>
        <w:t>=</w:t>
      </w:r>
      <w:r>
        <w:t>&gt;</w:t>
      </w:r>
      <w:r>
        <w:rPr>
          <w:rFonts w:hint="eastAsia"/>
        </w:rPr>
        <w:t>不管当前样式写在哪</w:t>
      </w:r>
    </w:p>
    <w:p w14:paraId="4DC28CD5" w14:textId="04E7AA17" w:rsidR="003F0E07" w:rsidRDefault="003F0E07" w:rsidP="009F06DD">
      <w:pPr>
        <w:pStyle w:val="a7"/>
      </w:pPr>
      <w:r>
        <w:rPr>
          <w:rFonts w:hint="eastAsia"/>
        </w:rPr>
        <w:t>=</w:t>
      </w:r>
      <w:r>
        <w:t>&gt;</w:t>
      </w:r>
      <w:r>
        <w:rPr>
          <w:rFonts w:hint="eastAsia"/>
        </w:rPr>
        <w:t>不管你是否写（浏览器会设置一些默认样式）</w:t>
      </w:r>
    </w:p>
    <w:p w14:paraId="4674F0D3" w14:textId="221EDDC0" w:rsidR="003F0E07" w:rsidRDefault="003F0E07" w:rsidP="009F06DD">
      <w:pPr>
        <w:pStyle w:val="a7"/>
      </w:pPr>
      <w:r>
        <w:rPr>
          <w:rFonts w:hint="eastAsia"/>
        </w:rPr>
        <w:t>标准浏览器</w:t>
      </w:r>
      <w:r w:rsidR="003229E8">
        <w:rPr>
          <w:rFonts w:hint="eastAsia"/>
        </w:rPr>
        <w:t>（</w:t>
      </w:r>
      <w:r w:rsidR="003229E8">
        <w:rPr>
          <w:rFonts w:hint="eastAsia"/>
        </w:rPr>
        <w:t>I</w:t>
      </w:r>
      <w:r w:rsidR="003229E8">
        <w:t>E9</w:t>
      </w:r>
      <w:r w:rsidR="003229E8">
        <w:rPr>
          <w:rFonts w:hint="eastAsia"/>
        </w:rPr>
        <w:t>+</w:t>
      </w:r>
      <w:r w:rsidR="003229E8">
        <w:rPr>
          <w:rFonts w:hint="eastAsia"/>
        </w:rPr>
        <w:t>）</w:t>
      </w:r>
    </w:p>
    <w:p w14:paraId="152DD303" w14:textId="0EC83C96" w:rsidR="003229E8" w:rsidRDefault="003229E8" w:rsidP="009F06DD">
      <w:pPr>
        <w:pStyle w:val="a7"/>
      </w:pPr>
      <w:r>
        <w:rPr>
          <w:noProof/>
        </w:rPr>
        <w:drawing>
          <wp:inline distT="0" distB="0" distL="0" distR="0" wp14:anchorId="1E6492BE" wp14:editId="3487B206">
            <wp:extent cx="5274310" cy="881380"/>
            <wp:effectExtent l="0" t="0" r="2540" b="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909C7" w14:textId="789F5CC7" w:rsidR="00DE5DFD" w:rsidRDefault="00DE5DFD" w:rsidP="000A2CF9">
      <w:pPr>
        <w:pStyle w:val="a6"/>
      </w:pPr>
      <w:r>
        <w:rPr>
          <w:rFonts w:hint="eastAsia"/>
        </w:rPr>
        <w:t>写一个方法</w:t>
      </w:r>
      <w:r w:rsidR="000A2CF9">
        <w:rPr>
          <w:rFonts w:hint="eastAsia"/>
        </w:rPr>
        <w:t>获取样式</w:t>
      </w:r>
    </w:p>
    <w:p w14:paraId="648CAD06" w14:textId="5BFE8F29" w:rsidR="00DE5DFD" w:rsidRDefault="00DE5DFD" w:rsidP="009F06DD">
      <w:pPr>
        <w:pStyle w:val="a7"/>
      </w:pPr>
      <w:r>
        <w:rPr>
          <w:noProof/>
        </w:rPr>
        <w:lastRenderedPageBreak/>
        <w:drawing>
          <wp:inline distT="0" distB="0" distL="0" distR="0" wp14:anchorId="15020EC1" wp14:editId="09D60FAB">
            <wp:extent cx="5274310" cy="2376805"/>
            <wp:effectExtent l="0" t="0" r="2540" b="4445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52166" w14:textId="3D2AF95E" w:rsidR="00006F2B" w:rsidRPr="00006F2B" w:rsidRDefault="00006F2B" w:rsidP="00345E50">
      <w:pPr>
        <w:autoSpaceDE w:val="0"/>
        <w:autoSpaceDN w:val="0"/>
        <w:adjustRightInd w:val="0"/>
        <w:jc w:val="left"/>
        <w:rPr>
          <w:rFonts w:ascii="Consolas" w:hAnsi="Consolas" w:cs="Consolas"/>
          <w:b/>
          <w:i/>
          <w:kern w:val="0"/>
          <w:sz w:val="26"/>
          <w:szCs w:val="26"/>
        </w:rPr>
      </w:pPr>
      <w:r w:rsidRPr="00006F2B">
        <w:rPr>
          <w:rFonts w:ascii="Consolas" w:hAnsi="Consolas" w:cs="Consolas" w:hint="eastAsia"/>
          <w:b/>
          <w:i/>
          <w:kern w:val="0"/>
          <w:sz w:val="26"/>
          <w:szCs w:val="26"/>
        </w:rPr>
        <w:t>代码如下：</w:t>
      </w:r>
    </w:p>
    <w:p w14:paraId="4101C849" w14:textId="18208543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364BC0"/>
          <w:kern w:val="0"/>
          <w:sz w:val="26"/>
          <w:szCs w:val="26"/>
        </w:rPr>
        <w:t xml:space="preserve">let </w:t>
      </w:r>
      <w:r w:rsidRPr="00345E50">
        <w:rPr>
          <w:rFonts w:ascii="Consolas" w:hAnsi="Consolas" w:cs="Consolas"/>
          <w:i/>
          <w:color w:val="DB7800"/>
          <w:kern w:val="0"/>
          <w:sz w:val="26"/>
          <w:szCs w:val="26"/>
        </w:rPr>
        <w:t xml:space="preserve">getCaa </w:t>
      </w:r>
      <w:r w:rsidRPr="00345E50">
        <w:rPr>
          <w:rFonts w:ascii="Consolas" w:hAnsi="Consolas" w:cs="Consolas"/>
          <w:i/>
          <w:color w:val="577909"/>
          <w:kern w:val="0"/>
          <w:sz w:val="26"/>
          <w:szCs w:val="26"/>
        </w:rPr>
        <w:t xml:space="preserve">= </w:t>
      </w:r>
      <w:r w:rsidRPr="00345E50">
        <w:rPr>
          <w:rFonts w:ascii="Consolas" w:hAnsi="Consolas" w:cs="Consolas"/>
          <w:i/>
          <w:color w:val="364BC0"/>
          <w:kern w:val="0"/>
          <w:sz w:val="26"/>
          <w:szCs w:val="26"/>
        </w:rPr>
        <w:t xml:space="preserve">function </w:t>
      </w:r>
      <w:r w:rsidRPr="00345E50">
        <w:rPr>
          <w:rFonts w:ascii="Consolas" w:hAnsi="Consolas" w:cs="Consolas"/>
          <w:i/>
          <w:color w:val="DB7800"/>
          <w:kern w:val="0"/>
          <w:sz w:val="26"/>
          <w:szCs w:val="26"/>
        </w:rPr>
        <w:t>getCss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(</w:t>
      </w:r>
      <w:r w:rsidRPr="00345E50">
        <w:rPr>
          <w:rFonts w:ascii="Consolas" w:hAnsi="Consolas" w:cs="Consolas"/>
          <w:i/>
          <w:color w:val="A57800"/>
          <w:kern w:val="0"/>
          <w:sz w:val="26"/>
          <w:szCs w:val="26"/>
        </w:rPr>
        <w:t>curEle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,</w:t>
      </w:r>
      <w:r w:rsidRPr="00345E50">
        <w:rPr>
          <w:rFonts w:ascii="Consolas" w:hAnsi="Consolas" w:cs="Consolas"/>
          <w:i/>
          <w:color w:val="A57800"/>
          <w:kern w:val="0"/>
          <w:sz w:val="26"/>
          <w:szCs w:val="26"/>
        </w:rPr>
        <w:t>attr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){</w:t>
      </w:r>
    </w:p>
    <w:p w14:paraId="7C6D7DAB" w14:textId="287109B9" w:rsid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color w:val="080808"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ab/>
      </w:r>
      <w:r w:rsidRPr="00345E50">
        <w:rPr>
          <w:rFonts w:ascii="Consolas" w:hAnsi="Consolas" w:cs="Consolas"/>
          <w:i/>
          <w:color w:val="577909"/>
          <w:kern w:val="0"/>
          <w:sz w:val="26"/>
          <w:szCs w:val="26"/>
        </w:rPr>
        <w:t xml:space="preserve">if 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(</w:t>
      </w:r>
      <w:r w:rsidRPr="00345E50">
        <w:rPr>
          <w:rFonts w:ascii="Consolas" w:hAnsi="Consolas" w:cs="Consolas"/>
          <w:i/>
          <w:color w:val="248C85"/>
          <w:kern w:val="0"/>
          <w:sz w:val="26"/>
          <w:szCs w:val="26"/>
        </w:rPr>
        <w:t>'getComputedStyle'</w:t>
      </w:r>
      <w:r w:rsidRPr="00345E50">
        <w:rPr>
          <w:rFonts w:ascii="Consolas" w:hAnsi="Consolas" w:cs="Consolas"/>
          <w:i/>
          <w:kern w:val="0"/>
          <w:sz w:val="26"/>
          <w:szCs w:val="26"/>
        </w:rPr>
        <w:t xml:space="preserve"> </w:t>
      </w:r>
      <w:r w:rsidRPr="00345E50">
        <w:rPr>
          <w:rFonts w:ascii="Consolas" w:hAnsi="Consolas" w:cs="Consolas"/>
          <w:i/>
          <w:color w:val="577909"/>
          <w:kern w:val="0"/>
          <w:sz w:val="26"/>
          <w:szCs w:val="26"/>
        </w:rPr>
        <w:t xml:space="preserve">in </w:t>
      </w:r>
      <w:r w:rsidRPr="00345E50">
        <w:rPr>
          <w:rFonts w:ascii="Consolas" w:hAnsi="Consolas" w:cs="Consolas"/>
          <w:i/>
          <w:color w:val="3C7A03"/>
          <w:kern w:val="0"/>
          <w:sz w:val="26"/>
          <w:szCs w:val="26"/>
        </w:rPr>
        <w:t>window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){</w:t>
      </w:r>
    </w:p>
    <w:p w14:paraId="138EB91B" w14:textId="4D98E949" w:rsidR="0099680B" w:rsidRPr="00345E50" w:rsidRDefault="0099680B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>
        <w:rPr>
          <w:rFonts w:ascii="Consolas" w:hAnsi="Consolas" w:cs="Consolas"/>
          <w:i/>
          <w:color w:val="080808"/>
          <w:kern w:val="0"/>
          <w:sz w:val="26"/>
          <w:szCs w:val="26"/>
        </w:rPr>
        <w:tab/>
      </w:r>
      <w:r>
        <w:rPr>
          <w:rFonts w:ascii="Consolas" w:hAnsi="Consolas" w:cs="Consolas"/>
          <w:i/>
          <w:color w:val="080808"/>
          <w:kern w:val="0"/>
          <w:sz w:val="26"/>
          <w:szCs w:val="26"/>
        </w:rPr>
        <w:tab/>
      </w:r>
      <w:r>
        <w:rPr>
          <w:rFonts w:ascii="Consolas" w:hAnsi="Consolas" w:cs="Consolas" w:hint="eastAsia"/>
          <w:i/>
          <w:color w:val="080808"/>
          <w:kern w:val="0"/>
          <w:sz w:val="26"/>
          <w:szCs w:val="26"/>
        </w:rPr>
        <w:t>let</w:t>
      </w:r>
      <w:r>
        <w:rPr>
          <w:rFonts w:ascii="Consolas" w:hAnsi="Consolas" w:cs="Consolas"/>
          <w:i/>
          <w:color w:val="080808"/>
          <w:kern w:val="0"/>
          <w:sz w:val="26"/>
          <w:szCs w:val="26"/>
        </w:rPr>
        <w:t xml:space="preserve"> val =window.getComputedStyle(curEle,</w:t>
      </w:r>
      <w:r w:rsidR="002A585C">
        <w:rPr>
          <w:rFonts w:ascii="Consolas" w:hAnsi="Consolas" w:cs="Consolas"/>
          <w:i/>
          <w:color w:val="080808"/>
          <w:kern w:val="0"/>
          <w:sz w:val="26"/>
          <w:szCs w:val="26"/>
        </w:rPr>
        <w:t>null)[attr];</w:t>
      </w:r>
    </w:p>
    <w:p w14:paraId="0F7B1192" w14:textId="6A04BB42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ab/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ab/>
      </w:r>
      <w:r w:rsidRPr="00345E50">
        <w:rPr>
          <w:rFonts w:ascii="Consolas" w:hAnsi="Consolas" w:cs="Consolas"/>
          <w:i/>
          <w:color w:val="577909"/>
          <w:kern w:val="0"/>
          <w:sz w:val="26"/>
          <w:szCs w:val="26"/>
        </w:rPr>
        <w:t>return</w:t>
      </w:r>
      <w:r w:rsidR="00FF536B">
        <w:rPr>
          <w:rFonts w:ascii="Consolas" w:hAnsi="Consolas" w:cs="Consolas"/>
          <w:i/>
          <w:color w:val="577909"/>
          <w:kern w:val="0"/>
          <w:sz w:val="26"/>
          <w:szCs w:val="26"/>
        </w:rPr>
        <w:t xml:space="preserve"> val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;</w:t>
      </w:r>
      <w:r w:rsidR="00EC44E2">
        <w:rPr>
          <w:rFonts w:ascii="Consolas" w:hAnsi="Consolas" w:cs="Consolas"/>
          <w:i/>
          <w:color w:val="080808"/>
          <w:kern w:val="0"/>
          <w:sz w:val="26"/>
          <w:szCs w:val="26"/>
        </w:rPr>
        <w:t xml:space="preserve"> </w:t>
      </w:r>
    </w:p>
    <w:p w14:paraId="7F5DB8AB" w14:textId="77777777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ab/>
        <w:t>}</w:t>
      </w:r>
    </w:p>
    <w:p w14:paraId="498285E3" w14:textId="77777777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>//</w:t>
      </w: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ab/>
        <w:t>=&gt; throw new SyntaxError:</w:t>
      </w:r>
    </w:p>
    <w:p w14:paraId="2F57226B" w14:textId="77777777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>//</w:t>
      </w: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ab/>
      </w: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>抛出一个错误（语法错误），让浏览器崩溃，不执行</w:t>
      </w:r>
      <w:r w:rsidRPr="00345E50">
        <w:rPr>
          <w:rFonts w:ascii="Consolas" w:hAnsi="Consolas" w:cs="Consolas"/>
          <w:i/>
          <w:color w:val="95A3AB"/>
          <w:kern w:val="0"/>
          <w:sz w:val="26"/>
          <w:szCs w:val="26"/>
        </w:rPr>
        <w:t>JS)</w:t>
      </w:r>
    </w:p>
    <w:p w14:paraId="3CD02B41" w14:textId="77777777" w:rsidR="00345E50" w:rsidRPr="00345E50" w:rsidRDefault="00345E50" w:rsidP="00345E50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577909"/>
          <w:kern w:val="0"/>
          <w:sz w:val="26"/>
          <w:szCs w:val="26"/>
        </w:rPr>
        <w:t xml:space="preserve">throw new 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SyntaxError(</w:t>
      </w:r>
      <w:r w:rsidRPr="00345E50">
        <w:rPr>
          <w:rFonts w:ascii="Consolas" w:hAnsi="Consolas" w:cs="Consolas"/>
          <w:i/>
          <w:color w:val="248C85"/>
          <w:kern w:val="0"/>
          <w:sz w:val="26"/>
          <w:szCs w:val="26"/>
        </w:rPr>
        <w:t>'</w:t>
      </w:r>
      <w:r w:rsidRPr="00345E50">
        <w:rPr>
          <w:rFonts w:ascii="Consolas" w:hAnsi="Consolas" w:cs="Consolas"/>
          <w:i/>
          <w:color w:val="248C85"/>
          <w:kern w:val="0"/>
          <w:sz w:val="26"/>
          <w:szCs w:val="26"/>
        </w:rPr>
        <w:t>您的浏览器版本过低，请升级到最新版本</w:t>
      </w:r>
      <w:r w:rsidRPr="00345E50">
        <w:rPr>
          <w:rFonts w:ascii="Consolas" w:hAnsi="Consolas" w:cs="Consolas"/>
          <w:i/>
          <w:color w:val="248C85"/>
          <w:kern w:val="0"/>
          <w:sz w:val="26"/>
          <w:szCs w:val="26"/>
        </w:rPr>
        <w:t>'</w:t>
      </w: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)</w:t>
      </w:r>
    </w:p>
    <w:p w14:paraId="4FC70271" w14:textId="00D8BDAC" w:rsidR="00345E50" w:rsidRDefault="00345E50" w:rsidP="00345E50">
      <w:pPr>
        <w:pStyle w:val="a7"/>
        <w:rPr>
          <w:rFonts w:ascii="Consolas" w:hAnsi="Consolas" w:cs="Consolas"/>
          <w:i/>
          <w:color w:val="080808"/>
          <w:kern w:val="0"/>
          <w:sz w:val="26"/>
          <w:szCs w:val="26"/>
        </w:rPr>
      </w:pPr>
      <w:r w:rsidRPr="00345E50">
        <w:rPr>
          <w:rFonts w:ascii="Consolas" w:hAnsi="Consolas" w:cs="Consolas"/>
          <w:i/>
          <w:color w:val="080808"/>
          <w:kern w:val="0"/>
          <w:sz w:val="26"/>
          <w:szCs w:val="26"/>
        </w:rPr>
        <w:t>}</w:t>
      </w:r>
    </w:p>
    <w:p w14:paraId="15F1133A" w14:textId="5C7B6432" w:rsidR="00BB0996" w:rsidRPr="00BB0996" w:rsidRDefault="00BB0996" w:rsidP="00BB0996"/>
    <w:p w14:paraId="04BFCC7D" w14:textId="4D148C02" w:rsidR="00BB0996" w:rsidRDefault="00BB0996" w:rsidP="00BB0996">
      <w:pPr>
        <w:rPr>
          <w:rFonts w:ascii="Consolas" w:eastAsia="宋体" w:hAnsi="Consolas" w:cs="Consolas"/>
          <w:i/>
          <w:color w:val="080808"/>
          <w:kern w:val="0"/>
          <w:sz w:val="26"/>
          <w:szCs w:val="26"/>
        </w:rPr>
      </w:pPr>
    </w:p>
    <w:p w14:paraId="284C1633" w14:textId="32A6FD14" w:rsidR="00BB0996" w:rsidRDefault="00BB0996" w:rsidP="00BB0996">
      <w:pPr>
        <w:tabs>
          <w:tab w:val="left" w:pos="1263"/>
        </w:tabs>
      </w:pPr>
      <w:r>
        <w:tab/>
      </w:r>
    </w:p>
    <w:p w14:paraId="4B47A58E" w14:textId="0FB42967" w:rsidR="00BB0996" w:rsidRDefault="00AE182E" w:rsidP="00BB0996">
      <w:pPr>
        <w:tabs>
          <w:tab w:val="left" w:pos="1263"/>
        </w:tabs>
      </w:pPr>
      <w:r>
        <w:rPr>
          <w:noProof/>
        </w:rPr>
        <w:drawing>
          <wp:inline distT="0" distB="0" distL="0" distR="0" wp14:anchorId="16D04481" wp14:editId="5D84B576">
            <wp:extent cx="5274310" cy="1304290"/>
            <wp:effectExtent l="0" t="0" r="254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50F3D" w14:textId="7FCFCAD5" w:rsidR="00B33FF0" w:rsidRDefault="00B33FF0" w:rsidP="00BB0996">
      <w:pPr>
        <w:tabs>
          <w:tab w:val="left" w:pos="1263"/>
        </w:tabs>
      </w:pPr>
    </w:p>
    <w:p w14:paraId="61A53B12" w14:textId="16271ED5" w:rsidR="0013411F" w:rsidRDefault="008101CD" w:rsidP="00BB0996">
      <w:pPr>
        <w:tabs>
          <w:tab w:val="left" w:pos="1263"/>
        </w:tabs>
      </w:pPr>
      <w:r>
        <w:rPr>
          <w:rFonts w:hint="eastAsia"/>
        </w:rPr>
        <w:t>属性名是字符串</w:t>
      </w:r>
      <w:r w:rsidR="00B063F8">
        <w:rPr>
          <w:rFonts w:hint="eastAsia"/>
        </w:rPr>
        <w:t xml:space="preserve"> </w:t>
      </w:r>
      <w:r w:rsidR="005B7D79">
        <w:rPr>
          <w:rFonts w:hint="eastAsia"/>
        </w:rPr>
        <w:t>获取当前元素的属性值</w:t>
      </w:r>
    </w:p>
    <w:p w14:paraId="75D69722" w14:textId="77777777" w:rsidR="005B7D79" w:rsidRDefault="005B7D79" w:rsidP="00BB0996">
      <w:pPr>
        <w:tabs>
          <w:tab w:val="left" w:pos="1263"/>
        </w:tabs>
      </w:pPr>
    </w:p>
    <w:p w14:paraId="64166F8F" w14:textId="654CE358" w:rsidR="005B7D79" w:rsidRDefault="005B7D79" w:rsidP="00BB0996">
      <w:pPr>
        <w:tabs>
          <w:tab w:val="left" w:pos="1263"/>
        </w:tabs>
      </w:pPr>
      <w:r>
        <w:rPr>
          <w:noProof/>
        </w:rPr>
        <w:lastRenderedPageBreak/>
        <w:drawing>
          <wp:inline distT="0" distB="0" distL="0" distR="0" wp14:anchorId="4BEFB80F" wp14:editId="23E4A8A9">
            <wp:extent cx="5274310" cy="2145030"/>
            <wp:effectExtent l="0" t="0" r="2540" b="7620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A9B08" w14:textId="7EDA699A" w:rsidR="00C56DE6" w:rsidRDefault="00C56DE6" w:rsidP="00BB0996">
      <w:pPr>
        <w:tabs>
          <w:tab w:val="left" w:pos="1263"/>
        </w:tabs>
      </w:pPr>
    </w:p>
    <w:p w14:paraId="1C124823" w14:textId="0D6B1435" w:rsidR="00C56DE6" w:rsidRDefault="00C56DE6" w:rsidP="00BB0996">
      <w:pPr>
        <w:tabs>
          <w:tab w:val="left" w:pos="1263"/>
        </w:tabs>
      </w:pPr>
      <w:r>
        <w:rPr>
          <w:rFonts w:hint="eastAsia"/>
        </w:rPr>
        <w:t>设置当前元素的某一个具体样式的属性值</w:t>
      </w:r>
    </w:p>
    <w:p w14:paraId="5FF3001B" w14:textId="3536834C" w:rsidR="00A947E7" w:rsidRDefault="00A947E7" w:rsidP="00BB0996">
      <w:pPr>
        <w:tabs>
          <w:tab w:val="left" w:pos="1263"/>
        </w:tabs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中给元素设置样式只有两种</w:t>
      </w:r>
    </w:p>
    <w:p w14:paraId="0757CF82" w14:textId="039670BD" w:rsidR="00A947E7" w:rsidRDefault="00A947E7" w:rsidP="003A4182">
      <w:pPr>
        <w:pStyle w:val="af1"/>
        <w:numPr>
          <w:ilvl w:val="0"/>
          <w:numId w:val="22"/>
        </w:numPr>
        <w:tabs>
          <w:tab w:val="left" w:pos="1263"/>
        </w:tabs>
        <w:ind w:firstLineChars="0"/>
      </w:pPr>
      <w:r>
        <w:rPr>
          <w:rFonts w:hint="eastAsia"/>
        </w:rPr>
        <w:t>设置元素的样式类名（</w:t>
      </w:r>
      <w:r w:rsidR="003A4182">
        <w:rPr>
          <w:rFonts w:hint="eastAsia"/>
        </w:rPr>
        <w:t>样式类对应的样式已经处理完成</w:t>
      </w:r>
      <w:r>
        <w:rPr>
          <w:rFonts w:hint="eastAsia"/>
        </w:rPr>
        <w:t>）</w:t>
      </w:r>
    </w:p>
    <w:p w14:paraId="730435F2" w14:textId="4E4C64EA" w:rsidR="003A4182" w:rsidRDefault="003A4182" w:rsidP="003A4182">
      <w:pPr>
        <w:pStyle w:val="af1"/>
        <w:numPr>
          <w:ilvl w:val="0"/>
          <w:numId w:val="22"/>
        </w:numPr>
        <w:tabs>
          <w:tab w:val="left" w:pos="1263"/>
        </w:tabs>
        <w:ind w:firstLineChars="0"/>
      </w:pPr>
      <w:r>
        <w:rPr>
          <w:rFonts w:hint="eastAsia"/>
        </w:rPr>
        <w:t>通过行内式设置xxx.</w:t>
      </w:r>
      <w:r>
        <w:t>style.xxx=xxx;</w:t>
      </w:r>
    </w:p>
    <w:p w14:paraId="3F018B0D" w14:textId="7F2F285C" w:rsidR="002C4FD6" w:rsidRDefault="0036616A" w:rsidP="00BB0996">
      <w:pPr>
        <w:tabs>
          <w:tab w:val="left" w:pos="1263"/>
        </w:tabs>
      </w:pPr>
      <w:r>
        <w:rPr>
          <w:rFonts w:hint="eastAsia"/>
        </w:rPr>
        <w:t>let</w:t>
      </w:r>
      <w:r>
        <w:t xml:space="preserve"> </w:t>
      </w:r>
      <w:r>
        <w:rPr>
          <w:rFonts w:hint="eastAsia"/>
        </w:rPr>
        <w:t>set</w:t>
      </w:r>
      <w:r>
        <w:t>C</w:t>
      </w:r>
      <w:r>
        <w:rPr>
          <w:rFonts w:hint="eastAsia"/>
        </w:rPr>
        <w:t>ss=function</w:t>
      </w:r>
      <w:r>
        <w:t xml:space="preserve"> </w:t>
      </w:r>
      <w:r>
        <w:rPr>
          <w:rFonts w:hint="eastAsia"/>
        </w:rPr>
        <w:t>（curEle，a</w:t>
      </w:r>
      <w:r>
        <w:t>ttr,</w:t>
      </w:r>
      <w:r w:rsidR="00A947E7">
        <w:t>value</w:t>
      </w:r>
      <w:r>
        <w:rPr>
          <w:rFonts w:hint="eastAsia"/>
        </w:rPr>
        <w:t>）</w:t>
      </w:r>
      <w:r w:rsidR="00A947E7">
        <w:rPr>
          <w:rFonts w:hint="eastAsia"/>
        </w:rPr>
        <w:t>{</w:t>
      </w:r>
    </w:p>
    <w:p w14:paraId="4F2C4DA7" w14:textId="553834BB" w:rsidR="00DD2805" w:rsidRDefault="00DD2805" w:rsidP="00BB0996">
      <w:pPr>
        <w:tabs>
          <w:tab w:val="left" w:pos="1263"/>
        </w:tabs>
      </w:pPr>
      <w:r>
        <w:rPr>
          <w:rFonts w:hint="eastAsia"/>
        </w:rPr>
        <w:t>细节处理：</w:t>
      </w:r>
      <w:r w:rsidR="00D04FBE">
        <w:rPr>
          <w:rFonts w:hint="eastAsia"/>
        </w:rPr>
        <w:t>1</w:t>
      </w:r>
      <w:r w:rsidR="00D04FBE">
        <w:t>.</w:t>
      </w:r>
      <w:r w:rsidR="00D04FBE">
        <w:rPr>
          <w:rFonts w:hint="eastAsia"/>
        </w:rPr>
        <w:t>如果需要考虑ie6-</w:t>
      </w:r>
      <w:r w:rsidR="00D04FBE">
        <w:t>8</w:t>
      </w:r>
      <w:r w:rsidR="00D04FBE">
        <w:rPr>
          <w:rFonts w:hint="eastAsia"/>
        </w:rPr>
        <w:t>兼容，透明度这个样式在低版本浏览器中不是使用opacity，而是</w:t>
      </w:r>
      <w:r w:rsidR="006F625E">
        <w:rPr>
          <w:rFonts w:hint="eastAsia"/>
        </w:rPr>
        <w:t>filter（我们两套都要设置）</w:t>
      </w:r>
    </w:p>
    <w:p w14:paraId="684BCAD0" w14:textId="655772CF" w:rsidR="006F625E" w:rsidRDefault="006227F7" w:rsidP="00BB0996">
      <w:pPr>
        <w:tabs>
          <w:tab w:val="left" w:pos="1263"/>
        </w:tabs>
      </w:pPr>
      <w:r>
        <w:rPr>
          <w:noProof/>
        </w:rPr>
        <w:drawing>
          <wp:inline distT="0" distB="0" distL="0" distR="0" wp14:anchorId="66DC5121" wp14:editId="09A16669">
            <wp:extent cx="5274310" cy="1073785"/>
            <wp:effectExtent l="0" t="0" r="2540" b="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A2BB5" w14:textId="0A115099" w:rsidR="002C4FD6" w:rsidRDefault="002C4FD6" w:rsidP="00BB0996">
      <w:pPr>
        <w:tabs>
          <w:tab w:val="left" w:pos="1263"/>
        </w:tabs>
      </w:pPr>
      <w:r>
        <w:rPr>
          <w:rFonts w:hint="eastAsia"/>
        </w:rPr>
        <w:t>c</w:t>
      </w:r>
      <w:r>
        <w:t>urEle[‘style’][attr]=value;</w:t>
      </w:r>
    </w:p>
    <w:p w14:paraId="790AFE34" w14:textId="218B52BE" w:rsidR="00C56DE6" w:rsidRDefault="00A947E7" w:rsidP="00BB0996">
      <w:pPr>
        <w:tabs>
          <w:tab w:val="left" w:pos="1263"/>
        </w:tabs>
      </w:pPr>
      <w:r>
        <w:t>}</w:t>
      </w:r>
      <w:r w:rsidR="002C4FD6">
        <w:t>;</w:t>
      </w:r>
    </w:p>
    <w:p w14:paraId="78F20B07" w14:textId="34CE20D1" w:rsidR="002C4FD6" w:rsidRDefault="002C4FD6" w:rsidP="00BB0996">
      <w:pPr>
        <w:tabs>
          <w:tab w:val="left" w:pos="1263"/>
        </w:tabs>
      </w:pPr>
      <w:r>
        <w:rPr>
          <w:rFonts w:hint="eastAsia"/>
        </w:rPr>
        <w:t>s</w:t>
      </w:r>
      <w:r>
        <w:t>etCss(ou</w:t>
      </w:r>
      <w:r w:rsidR="00DD2805">
        <w:t>ter,”width”,800);</w:t>
      </w:r>
      <w:r w:rsidR="00BB029F">
        <w:rPr>
          <w:rFonts w:hint="eastAsia"/>
        </w:rPr>
        <w:t>\</w:t>
      </w:r>
    </w:p>
    <w:p w14:paraId="62CDCB77" w14:textId="30FD51C5" w:rsidR="00BB029F" w:rsidRDefault="00BB029F" w:rsidP="00BB0996">
      <w:pPr>
        <w:tabs>
          <w:tab w:val="left" w:pos="1263"/>
        </w:tabs>
      </w:pPr>
      <w:r>
        <w:rPr>
          <w:noProof/>
        </w:rPr>
        <w:drawing>
          <wp:inline distT="0" distB="0" distL="0" distR="0" wp14:anchorId="4694017A" wp14:editId="36F35B2B">
            <wp:extent cx="5274310" cy="1821815"/>
            <wp:effectExtent l="0" t="0" r="2540" b="698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6C18C" w14:textId="744DEDDD" w:rsidR="00BB029F" w:rsidRDefault="00565F2A" w:rsidP="00BB0996">
      <w:pPr>
        <w:tabs>
          <w:tab w:val="left" w:pos="1263"/>
        </w:tabs>
      </w:pPr>
      <w:r>
        <w:t>F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</w:t>
      </w:r>
      <w:r>
        <w:t xml:space="preserve"> </w:t>
      </w:r>
      <w:r>
        <w:rPr>
          <w:rFonts w:hint="eastAsia"/>
        </w:rPr>
        <w:t>循环 =&gt;遍历一个对象中的键值对,有多少组键值对,我们就遍历多少次</w:t>
      </w:r>
    </w:p>
    <w:p w14:paraId="6CAB3D8E" w14:textId="5DA8B686" w:rsidR="003011D9" w:rsidRDefault="003C6CD9" w:rsidP="00BB0996">
      <w:pPr>
        <w:tabs>
          <w:tab w:val="left" w:pos="1263"/>
        </w:tabs>
      </w:pPr>
      <w:r>
        <w:rPr>
          <w:rFonts w:hint="eastAsia"/>
        </w:rPr>
        <w:t>顺序:先遍历数字属性名(按照小-大),在遍历字符串属性名(按照书写顺序)</w:t>
      </w:r>
    </w:p>
    <w:p w14:paraId="2C6F26AC" w14:textId="39E4F605" w:rsidR="005C6884" w:rsidRDefault="005C6884" w:rsidP="00BB0996">
      <w:pPr>
        <w:tabs>
          <w:tab w:val="left" w:pos="1263"/>
        </w:tabs>
      </w:pPr>
      <w:r>
        <w:t>F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</w:t>
      </w:r>
      <w:r>
        <w:t xml:space="preserve"> </w:t>
      </w:r>
      <w:r>
        <w:rPr>
          <w:rFonts w:hint="eastAsia"/>
        </w:rPr>
        <w:t>循环只遍历当前对象可枚举(可遍历)的属性</w:t>
      </w:r>
    </w:p>
    <w:p w14:paraId="1FBEF350" w14:textId="6B33DE08" w:rsidR="002A44EF" w:rsidRDefault="002A44EF" w:rsidP="002A44EF">
      <w:pPr>
        <w:pStyle w:val="af1"/>
        <w:numPr>
          <w:ilvl w:val="0"/>
          <w:numId w:val="26"/>
        </w:numPr>
        <w:tabs>
          <w:tab w:val="left" w:pos="1263"/>
        </w:tabs>
        <w:ind w:firstLineChars="0"/>
      </w:pPr>
      <w:r>
        <w:rPr>
          <w:rFonts w:hint="eastAsia"/>
        </w:rPr>
        <w:t>对象的私有属性</w:t>
      </w:r>
      <w:r w:rsidR="000D683B">
        <w:rPr>
          <w:rFonts w:hint="eastAsia"/>
        </w:rPr>
        <w:t>(自己写的)</w:t>
      </w:r>
      <w:r>
        <w:rPr>
          <w:rFonts w:hint="eastAsia"/>
        </w:rPr>
        <w:t>是可枚举的</w:t>
      </w:r>
    </w:p>
    <w:p w14:paraId="2A512D03" w14:textId="4E67530C" w:rsidR="002A44EF" w:rsidRDefault="002A44EF" w:rsidP="002A44EF">
      <w:pPr>
        <w:pStyle w:val="af1"/>
        <w:numPr>
          <w:ilvl w:val="0"/>
          <w:numId w:val="26"/>
        </w:numPr>
        <w:tabs>
          <w:tab w:val="left" w:pos="1263"/>
        </w:tabs>
        <w:ind w:firstLineChars="0"/>
      </w:pPr>
      <w:r>
        <w:rPr>
          <w:rFonts w:hint="eastAsia"/>
        </w:rPr>
        <w:t>浏览器内置的属性一般都是不可枚举的</w:t>
      </w:r>
    </w:p>
    <w:p w14:paraId="6CE9D570" w14:textId="0C76FEC7" w:rsidR="00940BAE" w:rsidRDefault="00940BAE" w:rsidP="002A44EF">
      <w:pPr>
        <w:pStyle w:val="af1"/>
        <w:numPr>
          <w:ilvl w:val="0"/>
          <w:numId w:val="26"/>
        </w:numPr>
        <w:tabs>
          <w:tab w:val="left" w:pos="1263"/>
        </w:tabs>
        <w:ind w:firstLineChars="0"/>
      </w:pPr>
      <w:r>
        <w:rPr>
          <w:rFonts w:hint="eastAsia"/>
        </w:rPr>
        <w:t>自己在类的原型上设置的属性也是可枚举的,for-in循环的时候也会被遍历出来</w:t>
      </w:r>
      <w:r w:rsidR="009E7745">
        <w:rPr>
          <w:rFonts w:hint="eastAsia"/>
        </w:rPr>
        <w:t>(一般</w:t>
      </w:r>
      <w:r w:rsidR="004A05C5">
        <w:rPr>
          <w:rFonts w:hint="eastAsia"/>
        </w:rPr>
        <w:t>情</w:t>
      </w:r>
      <w:r w:rsidR="004A05C5">
        <w:rPr>
          <w:rFonts w:hint="eastAsia"/>
        </w:rPr>
        <w:lastRenderedPageBreak/>
        <w:t>况下我们是不想遍历到原型上的公有属性的</w:t>
      </w:r>
      <w:r w:rsidR="009E7745">
        <w:rPr>
          <w:rFonts w:hint="eastAsia"/>
        </w:rPr>
        <w:t>)</w:t>
      </w:r>
    </w:p>
    <w:p w14:paraId="1F2C0C95" w14:textId="77777777" w:rsidR="00EB7635" w:rsidRDefault="004A05C5" w:rsidP="004A05C5">
      <w:pPr>
        <w:pStyle w:val="af1"/>
        <w:tabs>
          <w:tab w:val="left" w:pos="1263"/>
        </w:tabs>
        <w:ind w:left="360" w:firstLineChars="0" w:firstLine="0"/>
      </w:pPr>
      <w:r>
        <w:t>If (obj.hasOwn</w:t>
      </w:r>
      <w:r w:rsidR="00EB7635">
        <w:t>Property(key)</w:t>
      </w:r>
      <w:r w:rsidR="00EB7635">
        <w:rPr>
          <w:rFonts w:hint="eastAsia"/>
        </w:rPr>
        <w:t>){</w:t>
      </w:r>
    </w:p>
    <w:p w14:paraId="4C18C925" w14:textId="6A4ED799" w:rsidR="004A05C5" w:rsidRDefault="00EB7635" w:rsidP="004A05C5">
      <w:pPr>
        <w:pStyle w:val="af1"/>
        <w:tabs>
          <w:tab w:val="left" w:pos="1263"/>
        </w:tabs>
        <w:ind w:left="360" w:firstLineChars="0" w:firstLine="0"/>
      </w:pPr>
      <w:r>
        <w:rPr>
          <w:rFonts w:hint="eastAsia"/>
        </w:rPr>
        <w:t>一般使用for-in循环,我们加一个私有属性的验证,只有私有的属性,我们才做操作}</w:t>
      </w:r>
    </w:p>
    <w:p w14:paraId="6DB207E2" w14:textId="7DADA66F" w:rsidR="0030667F" w:rsidRPr="0030667F" w:rsidRDefault="0030667F" w:rsidP="004A05C5">
      <w:pPr>
        <w:pStyle w:val="af1"/>
        <w:tabs>
          <w:tab w:val="left" w:pos="1263"/>
        </w:tabs>
        <w:ind w:left="360" w:firstLineChars="0" w:firstLine="0"/>
        <w:rPr>
          <w:rFonts w:hint="eastAsia"/>
        </w:rPr>
      </w:pPr>
      <w:r>
        <w:t>C</w:t>
      </w:r>
      <w:r>
        <w:rPr>
          <w:rFonts w:hint="eastAsia"/>
        </w:rPr>
        <w:t>onsole.log</w:t>
      </w:r>
    </w:p>
    <w:p w14:paraId="4D79E034" w14:textId="18F84071" w:rsidR="00D15A81" w:rsidRDefault="00D15A81" w:rsidP="00D15A8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D15A81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bj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= {</w:t>
      </w:r>
      <w:r w:rsidRPr="00D15A81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name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D15A81">
        <w:rPr>
          <w:rFonts w:ascii="宋体" w:eastAsia="宋体" w:hAnsi="宋体" w:cs="宋体" w:hint="eastAsia"/>
          <w:b/>
          <w:bCs/>
          <w:color w:val="008000"/>
          <w:kern w:val="0"/>
          <w:sz w:val="24"/>
          <w:szCs w:val="24"/>
        </w:rPr>
        <w:t>'xxx'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D15A81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age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D15A81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27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D15A81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sex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D15A81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30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,</w:t>
      </w:r>
      <w:r w:rsidRPr="00D15A81">
        <w:rPr>
          <w:rFonts w:ascii="宋体" w:eastAsia="宋体" w:hAnsi="宋体" w:cs="宋体" w:hint="eastAsia"/>
          <w:b/>
          <w:bCs/>
          <w:color w:val="660E7A"/>
          <w:kern w:val="0"/>
          <w:sz w:val="24"/>
          <w:szCs w:val="24"/>
        </w:rPr>
        <w:t>score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</w:t>
      </w:r>
      <w:r w:rsidRPr="00D15A81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100</w:t>
      </w:r>
      <w:r w:rsidRPr="00D15A81"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br/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};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</w:r>
      <w:r w:rsidRPr="00D15A81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for 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(</w:t>
      </w:r>
      <w:r w:rsidRPr="00D15A81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let 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 xml:space="preserve">key </w:t>
      </w:r>
      <w:r w:rsidRPr="00D15A81">
        <w:rPr>
          <w:rFonts w:ascii="宋体" w:eastAsia="宋体" w:hAnsi="宋体" w:cs="宋体" w:hint="eastAsia"/>
          <w:b/>
          <w:bCs/>
          <w:color w:val="000080"/>
          <w:kern w:val="0"/>
          <w:sz w:val="24"/>
          <w:szCs w:val="24"/>
        </w:rPr>
        <w:t xml:space="preserve">in 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bj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){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br/>
        <w:t xml:space="preserve">    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console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D15A81">
        <w:rPr>
          <w:rFonts w:ascii="宋体" w:eastAsia="宋体" w:hAnsi="宋体" w:cs="宋体" w:hint="eastAsia"/>
          <w:color w:val="7A7A43"/>
          <w:kern w:val="0"/>
          <w:sz w:val="24"/>
          <w:szCs w:val="24"/>
        </w:rPr>
        <w:t>log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(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key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);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 xml:space="preserve">key </w:t>
      </w:r>
      <w:r w:rsidRPr="00D15A81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存储的是每一次循环获取的属性名</w:t>
      </w:r>
      <w:r w:rsidRPr="00D15A81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console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.</w:t>
      </w:r>
      <w:r w:rsidRPr="00D15A81">
        <w:rPr>
          <w:rFonts w:ascii="宋体" w:eastAsia="宋体" w:hAnsi="宋体" w:cs="宋体" w:hint="eastAsia"/>
          <w:color w:val="7A7A43"/>
          <w:kern w:val="0"/>
          <w:sz w:val="24"/>
          <w:szCs w:val="24"/>
        </w:rPr>
        <w:t>log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(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obj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[</w:t>
      </w:r>
      <w:r w:rsidRPr="00D15A81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24"/>
          <w:szCs w:val="24"/>
        </w:rPr>
        <w:t>key</w:t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]);</w:t>
      </w:r>
      <w:r w:rsidRPr="00D15A81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t>//每一次循环基于key获取属性值</w:t>
      </w:r>
      <w:r w:rsidRPr="00D15A81">
        <w:rPr>
          <w:rFonts w:ascii="宋体" w:eastAsia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D15A81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}</w:t>
      </w:r>
    </w:p>
    <w:p w14:paraId="06CCED18" w14:textId="1833A487" w:rsidR="00245848" w:rsidRDefault="00245848" w:rsidP="00D15A8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03B8824" wp14:editId="75E1E28E">
            <wp:extent cx="5274310" cy="2576830"/>
            <wp:effectExtent l="0" t="0" r="2540" b="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B4C38" w14:textId="77777777" w:rsidR="00C93A84" w:rsidRPr="00D15A81" w:rsidRDefault="00C93A84" w:rsidP="00D15A8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14:paraId="39432285" w14:textId="79CA2D7F" w:rsidR="00565F2A" w:rsidRDefault="004769BC" w:rsidP="00BB0996">
      <w:pPr>
        <w:tabs>
          <w:tab w:val="left" w:pos="1263"/>
        </w:tabs>
      </w:pPr>
      <w:r>
        <w:rPr>
          <w:rFonts w:hint="eastAsia"/>
        </w:rPr>
        <w:t>封装</w:t>
      </w:r>
      <w:r w:rsidR="00952477">
        <w:rPr>
          <w:rFonts w:hint="eastAsia"/>
        </w:rPr>
        <w:t>utils库</w:t>
      </w:r>
    </w:p>
    <w:p w14:paraId="5C405221" w14:textId="5021F056" w:rsidR="00952477" w:rsidRDefault="00952477" w:rsidP="00BB0996">
      <w:pPr>
        <w:tabs>
          <w:tab w:val="left" w:pos="1263"/>
        </w:tabs>
      </w:pPr>
      <w:r>
        <w:rPr>
          <w:rFonts w:hint="eastAsia"/>
        </w:rPr>
        <w:t>C</w:t>
      </w:r>
      <w:r>
        <w:t>SS</w:t>
      </w:r>
      <w:r>
        <w:rPr>
          <w:rFonts w:hint="eastAsia"/>
        </w:rPr>
        <w:t>:集合get,set.set-group</w:t>
      </w:r>
      <w:r w:rsidR="008D445D">
        <w:rPr>
          <w:rFonts w:hint="eastAsia"/>
        </w:rPr>
        <w:t>为一体的方法</w:t>
      </w:r>
      <w:r w:rsidR="002C5251">
        <w:rPr>
          <w:rFonts w:hint="eastAsia"/>
        </w:rPr>
        <w:t xml:space="preserve"> 略过</w:t>
      </w:r>
    </w:p>
    <w:p w14:paraId="410DEF67" w14:textId="77777777" w:rsidR="002C5251" w:rsidRDefault="002C5251" w:rsidP="00BB0996">
      <w:pPr>
        <w:tabs>
          <w:tab w:val="left" w:pos="1263"/>
        </w:tabs>
        <w:rPr>
          <w:rFonts w:hint="eastAsia"/>
        </w:rPr>
      </w:pPr>
    </w:p>
    <w:p w14:paraId="3B0993A6" w14:textId="2EDE9DB8" w:rsidR="008D445D" w:rsidRPr="00D15A81" w:rsidRDefault="008D445D" w:rsidP="00BB0996">
      <w:pPr>
        <w:tabs>
          <w:tab w:val="left" w:pos="1263"/>
        </w:tabs>
        <w:rPr>
          <w:rFonts w:hint="eastAsia"/>
        </w:rPr>
      </w:pPr>
    </w:p>
    <w:sectPr w:rsidR="008D445D" w:rsidRPr="00D15A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5B225F" w14:textId="77777777" w:rsidR="00583D5C" w:rsidRDefault="00583D5C" w:rsidP="00D00C7E">
      <w:r>
        <w:separator/>
      </w:r>
    </w:p>
  </w:endnote>
  <w:endnote w:type="continuationSeparator" w:id="0">
    <w:p w14:paraId="6BB7A00C" w14:textId="77777777" w:rsidR="00583D5C" w:rsidRDefault="00583D5C" w:rsidP="00D00C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EDD164" w14:textId="77777777" w:rsidR="00583D5C" w:rsidRDefault="00583D5C" w:rsidP="00D00C7E">
      <w:r>
        <w:separator/>
      </w:r>
    </w:p>
  </w:footnote>
  <w:footnote w:type="continuationSeparator" w:id="0">
    <w:p w14:paraId="6C6243AD" w14:textId="77777777" w:rsidR="00583D5C" w:rsidRDefault="00583D5C" w:rsidP="00D00C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05EEB"/>
    <w:multiLevelType w:val="hybridMultilevel"/>
    <w:tmpl w:val="F3103498"/>
    <w:lvl w:ilvl="0" w:tplc="1792C27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E961CE"/>
    <w:multiLevelType w:val="hybridMultilevel"/>
    <w:tmpl w:val="AAA2A284"/>
    <w:lvl w:ilvl="0" w:tplc="DEC016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2C36BBD"/>
    <w:multiLevelType w:val="hybridMultilevel"/>
    <w:tmpl w:val="BBE60FA8"/>
    <w:lvl w:ilvl="0" w:tplc="70E438C2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BA2228"/>
    <w:multiLevelType w:val="hybridMultilevel"/>
    <w:tmpl w:val="CC124846"/>
    <w:lvl w:ilvl="0" w:tplc="BD8647B8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4" w15:restartNumberingAfterBreak="0">
    <w:nsid w:val="1B4138F6"/>
    <w:multiLevelType w:val="hybridMultilevel"/>
    <w:tmpl w:val="DE76E90C"/>
    <w:lvl w:ilvl="0" w:tplc="833E86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A52D58"/>
    <w:multiLevelType w:val="multilevel"/>
    <w:tmpl w:val="D6F05C1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36471AD"/>
    <w:multiLevelType w:val="hybridMultilevel"/>
    <w:tmpl w:val="0D0CD586"/>
    <w:lvl w:ilvl="0" w:tplc="826C1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D530BF"/>
    <w:multiLevelType w:val="hybridMultilevel"/>
    <w:tmpl w:val="E0408236"/>
    <w:lvl w:ilvl="0" w:tplc="6A780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3E5E96"/>
    <w:multiLevelType w:val="multilevel"/>
    <w:tmpl w:val="D2FED7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8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FA4568E"/>
    <w:multiLevelType w:val="hybridMultilevel"/>
    <w:tmpl w:val="CD7A6AA8"/>
    <w:lvl w:ilvl="0" w:tplc="E7C40D7C">
      <w:start w:val="1"/>
      <w:numFmt w:val="japaneseCounting"/>
      <w:lvlText w:val="第%1章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D6F03DE"/>
    <w:multiLevelType w:val="hybridMultilevel"/>
    <w:tmpl w:val="5F9403AA"/>
    <w:lvl w:ilvl="0" w:tplc="D7A8C9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F704A2"/>
    <w:multiLevelType w:val="hybridMultilevel"/>
    <w:tmpl w:val="510231BC"/>
    <w:lvl w:ilvl="0" w:tplc="B35454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B0335A"/>
    <w:multiLevelType w:val="hybridMultilevel"/>
    <w:tmpl w:val="38FC8DA0"/>
    <w:lvl w:ilvl="0" w:tplc="FBE08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3" w15:restartNumberingAfterBreak="0">
    <w:nsid w:val="4C634114"/>
    <w:multiLevelType w:val="hybridMultilevel"/>
    <w:tmpl w:val="D0DC4478"/>
    <w:lvl w:ilvl="0" w:tplc="EAFA2EE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9801F6"/>
    <w:multiLevelType w:val="hybridMultilevel"/>
    <w:tmpl w:val="920E96C4"/>
    <w:lvl w:ilvl="0" w:tplc="FC504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1F15C30"/>
    <w:multiLevelType w:val="multilevel"/>
    <w:tmpl w:val="B05C53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3B05AC0"/>
    <w:multiLevelType w:val="multilevel"/>
    <w:tmpl w:val="209092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A873F15"/>
    <w:multiLevelType w:val="hybridMultilevel"/>
    <w:tmpl w:val="69126866"/>
    <w:lvl w:ilvl="0" w:tplc="CCCC5C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FE386C"/>
    <w:multiLevelType w:val="multilevel"/>
    <w:tmpl w:val="E19C9F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61CF005A"/>
    <w:multiLevelType w:val="hybridMultilevel"/>
    <w:tmpl w:val="A61C1578"/>
    <w:lvl w:ilvl="0" w:tplc="CBD66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AEA6151"/>
    <w:multiLevelType w:val="hybridMultilevel"/>
    <w:tmpl w:val="5D201EA6"/>
    <w:lvl w:ilvl="0" w:tplc="FE4A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196283"/>
    <w:multiLevelType w:val="hybridMultilevel"/>
    <w:tmpl w:val="4092B04E"/>
    <w:lvl w:ilvl="0" w:tplc="AF42E9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0C337FE"/>
    <w:multiLevelType w:val="multilevel"/>
    <w:tmpl w:val="1256E6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79383D1A"/>
    <w:multiLevelType w:val="multilevel"/>
    <w:tmpl w:val="982414C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20" w:hanging="600"/>
      </w:pPr>
      <w:rPr>
        <w:rFonts w:hint="default"/>
      </w:rPr>
    </w:lvl>
    <w:lvl w:ilvl="2">
      <w:start w:val="8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24" w15:restartNumberingAfterBreak="0">
    <w:nsid w:val="7AD645F6"/>
    <w:multiLevelType w:val="hybridMultilevel"/>
    <w:tmpl w:val="42A88C46"/>
    <w:lvl w:ilvl="0" w:tplc="E30030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C0475A6"/>
    <w:multiLevelType w:val="hybridMultilevel"/>
    <w:tmpl w:val="AFAA9E32"/>
    <w:lvl w:ilvl="0" w:tplc="D12E6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3"/>
  </w:num>
  <w:num w:numId="3">
    <w:abstractNumId w:val="17"/>
  </w:num>
  <w:num w:numId="4">
    <w:abstractNumId w:val="3"/>
  </w:num>
  <w:num w:numId="5">
    <w:abstractNumId w:val="22"/>
  </w:num>
  <w:num w:numId="6">
    <w:abstractNumId w:val="11"/>
  </w:num>
  <w:num w:numId="7">
    <w:abstractNumId w:val="8"/>
  </w:num>
  <w:num w:numId="8">
    <w:abstractNumId w:val="2"/>
  </w:num>
  <w:num w:numId="9">
    <w:abstractNumId w:val="23"/>
  </w:num>
  <w:num w:numId="10">
    <w:abstractNumId w:val="12"/>
  </w:num>
  <w:num w:numId="11">
    <w:abstractNumId w:val="16"/>
  </w:num>
  <w:num w:numId="12">
    <w:abstractNumId w:val="5"/>
  </w:num>
  <w:num w:numId="13">
    <w:abstractNumId w:val="24"/>
  </w:num>
  <w:num w:numId="14">
    <w:abstractNumId w:val="15"/>
  </w:num>
  <w:num w:numId="15">
    <w:abstractNumId w:val="9"/>
  </w:num>
  <w:num w:numId="16">
    <w:abstractNumId w:val="0"/>
  </w:num>
  <w:num w:numId="17">
    <w:abstractNumId w:val="14"/>
  </w:num>
  <w:num w:numId="18">
    <w:abstractNumId w:val="1"/>
  </w:num>
  <w:num w:numId="19">
    <w:abstractNumId w:val="25"/>
  </w:num>
  <w:num w:numId="20">
    <w:abstractNumId w:val="4"/>
  </w:num>
  <w:num w:numId="21">
    <w:abstractNumId w:val="7"/>
  </w:num>
  <w:num w:numId="22">
    <w:abstractNumId w:val="10"/>
  </w:num>
  <w:num w:numId="23">
    <w:abstractNumId w:val="18"/>
  </w:num>
  <w:num w:numId="24">
    <w:abstractNumId w:val="20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4545"/>
    <w:rsid w:val="0000504B"/>
    <w:rsid w:val="00006F2B"/>
    <w:rsid w:val="00007367"/>
    <w:rsid w:val="0001033C"/>
    <w:rsid w:val="00015574"/>
    <w:rsid w:val="0002057B"/>
    <w:rsid w:val="00025FDA"/>
    <w:rsid w:val="00026387"/>
    <w:rsid w:val="00032EB3"/>
    <w:rsid w:val="00036E1B"/>
    <w:rsid w:val="00036E24"/>
    <w:rsid w:val="00037FD4"/>
    <w:rsid w:val="00041C22"/>
    <w:rsid w:val="000458C1"/>
    <w:rsid w:val="00047053"/>
    <w:rsid w:val="00047EB0"/>
    <w:rsid w:val="000506E3"/>
    <w:rsid w:val="00053CBC"/>
    <w:rsid w:val="00057675"/>
    <w:rsid w:val="0006056B"/>
    <w:rsid w:val="00063751"/>
    <w:rsid w:val="00064152"/>
    <w:rsid w:val="00070580"/>
    <w:rsid w:val="00075110"/>
    <w:rsid w:val="000757D2"/>
    <w:rsid w:val="00077C79"/>
    <w:rsid w:val="00085011"/>
    <w:rsid w:val="00095228"/>
    <w:rsid w:val="0009526F"/>
    <w:rsid w:val="000975B8"/>
    <w:rsid w:val="000A2CF9"/>
    <w:rsid w:val="000A3CEC"/>
    <w:rsid w:val="000A579B"/>
    <w:rsid w:val="000A59A0"/>
    <w:rsid w:val="000B231A"/>
    <w:rsid w:val="000B7BCE"/>
    <w:rsid w:val="000C028D"/>
    <w:rsid w:val="000C11CB"/>
    <w:rsid w:val="000D02DF"/>
    <w:rsid w:val="000D1586"/>
    <w:rsid w:val="000D1E23"/>
    <w:rsid w:val="000D21E6"/>
    <w:rsid w:val="000D2861"/>
    <w:rsid w:val="000D2C49"/>
    <w:rsid w:val="000D3F9A"/>
    <w:rsid w:val="000D601D"/>
    <w:rsid w:val="000D683B"/>
    <w:rsid w:val="000E0262"/>
    <w:rsid w:val="000E4908"/>
    <w:rsid w:val="000E4AAC"/>
    <w:rsid w:val="000E4F37"/>
    <w:rsid w:val="000E7821"/>
    <w:rsid w:val="001009F8"/>
    <w:rsid w:val="00102CA1"/>
    <w:rsid w:val="0010585F"/>
    <w:rsid w:val="00105B1C"/>
    <w:rsid w:val="00107E8A"/>
    <w:rsid w:val="00114250"/>
    <w:rsid w:val="0011637D"/>
    <w:rsid w:val="00122CAF"/>
    <w:rsid w:val="00125B51"/>
    <w:rsid w:val="00126065"/>
    <w:rsid w:val="001276FB"/>
    <w:rsid w:val="00132EB8"/>
    <w:rsid w:val="0013411F"/>
    <w:rsid w:val="0013504F"/>
    <w:rsid w:val="001411EA"/>
    <w:rsid w:val="0014257D"/>
    <w:rsid w:val="00154A68"/>
    <w:rsid w:val="001553B6"/>
    <w:rsid w:val="00155721"/>
    <w:rsid w:val="001563EA"/>
    <w:rsid w:val="00164243"/>
    <w:rsid w:val="00166595"/>
    <w:rsid w:val="001678C6"/>
    <w:rsid w:val="00167E5F"/>
    <w:rsid w:val="00171E3C"/>
    <w:rsid w:val="001730D9"/>
    <w:rsid w:val="001761BA"/>
    <w:rsid w:val="00185047"/>
    <w:rsid w:val="001854EA"/>
    <w:rsid w:val="00185B90"/>
    <w:rsid w:val="00191E97"/>
    <w:rsid w:val="00192709"/>
    <w:rsid w:val="0019434C"/>
    <w:rsid w:val="001952C7"/>
    <w:rsid w:val="001963CE"/>
    <w:rsid w:val="001A132F"/>
    <w:rsid w:val="001A2BA8"/>
    <w:rsid w:val="001A3669"/>
    <w:rsid w:val="001B0CBD"/>
    <w:rsid w:val="001B0FEB"/>
    <w:rsid w:val="001B1CCE"/>
    <w:rsid w:val="001B3563"/>
    <w:rsid w:val="001C1711"/>
    <w:rsid w:val="001C483A"/>
    <w:rsid w:val="001D3512"/>
    <w:rsid w:val="001D4CA5"/>
    <w:rsid w:val="001E0149"/>
    <w:rsid w:val="001E6427"/>
    <w:rsid w:val="001F0C88"/>
    <w:rsid w:val="001F4731"/>
    <w:rsid w:val="00201A19"/>
    <w:rsid w:val="00203142"/>
    <w:rsid w:val="00205FB5"/>
    <w:rsid w:val="00207834"/>
    <w:rsid w:val="00210BEC"/>
    <w:rsid w:val="002124CA"/>
    <w:rsid w:val="00215C74"/>
    <w:rsid w:val="00217F31"/>
    <w:rsid w:val="0022171F"/>
    <w:rsid w:val="00221EBE"/>
    <w:rsid w:val="00222C4E"/>
    <w:rsid w:val="002239B8"/>
    <w:rsid w:val="00223ED1"/>
    <w:rsid w:val="00224FF8"/>
    <w:rsid w:val="0022517C"/>
    <w:rsid w:val="00230E74"/>
    <w:rsid w:val="0023147F"/>
    <w:rsid w:val="00231724"/>
    <w:rsid w:val="00232C21"/>
    <w:rsid w:val="00242F2E"/>
    <w:rsid w:val="00245848"/>
    <w:rsid w:val="0025030E"/>
    <w:rsid w:val="002505DE"/>
    <w:rsid w:val="002524AB"/>
    <w:rsid w:val="0025319B"/>
    <w:rsid w:val="00257A8B"/>
    <w:rsid w:val="002612BD"/>
    <w:rsid w:val="0026160D"/>
    <w:rsid w:val="00267784"/>
    <w:rsid w:val="00270E10"/>
    <w:rsid w:val="00274544"/>
    <w:rsid w:val="00274E93"/>
    <w:rsid w:val="0027642B"/>
    <w:rsid w:val="00276F2F"/>
    <w:rsid w:val="00280367"/>
    <w:rsid w:val="00283741"/>
    <w:rsid w:val="00291068"/>
    <w:rsid w:val="0029355C"/>
    <w:rsid w:val="00294785"/>
    <w:rsid w:val="00296018"/>
    <w:rsid w:val="002A01F7"/>
    <w:rsid w:val="002A10D9"/>
    <w:rsid w:val="002A1623"/>
    <w:rsid w:val="002A3279"/>
    <w:rsid w:val="002A44EF"/>
    <w:rsid w:val="002A585C"/>
    <w:rsid w:val="002B01B1"/>
    <w:rsid w:val="002B392E"/>
    <w:rsid w:val="002C3FCA"/>
    <w:rsid w:val="002C4FD6"/>
    <w:rsid w:val="002C5251"/>
    <w:rsid w:val="002C78AC"/>
    <w:rsid w:val="002E4D95"/>
    <w:rsid w:val="002F0AB7"/>
    <w:rsid w:val="002F18D9"/>
    <w:rsid w:val="002F381B"/>
    <w:rsid w:val="002F6CF4"/>
    <w:rsid w:val="002F7956"/>
    <w:rsid w:val="00300586"/>
    <w:rsid w:val="003011D9"/>
    <w:rsid w:val="00301659"/>
    <w:rsid w:val="00303FB9"/>
    <w:rsid w:val="0030490A"/>
    <w:rsid w:val="0030667F"/>
    <w:rsid w:val="00310816"/>
    <w:rsid w:val="00313F1A"/>
    <w:rsid w:val="00315814"/>
    <w:rsid w:val="0031616B"/>
    <w:rsid w:val="0032018B"/>
    <w:rsid w:val="003229E8"/>
    <w:rsid w:val="0032740B"/>
    <w:rsid w:val="00330286"/>
    <w:rsid w:val="00332115"/>
    <w:rsid w:val="00333302"/>
    <w:rsid w:val="003372D2"/>
    <w:rsid w:val="00341FCA"/>
    <w:rsid w:val="00345E50"/>
    <w:rsid w:val="003502E8"/>
    <w:rsid w:val="0035135C"/>
    <w:rsid w:val="003565AE"/>
    <w:rsid w:val="00363468"/>
    <w:rsid w:val="0036616A"/>
    <w:rsid w:val="003756C2"/>
    <w:rsid w:val="003770BF"/>
    <w:rsid w:val="003800E7"/>
    <w:rsid w:val="003806F6"/>
    <w:rsid w:val="003815A8"/>
    <w:rsid w:val="00382372"/>
    <w:rsid w:val="003943DB"/>
    <w:rsid w:val="003A245A"/>
    <w:rsid w:val="003A2735"/>
    <w:rsid w:val="003A4182"/>
    <w:rsid w:val="003A44C7"/>
    <w:rsid w:val="003A45B0"/>
    <w:rsid w:val="003A76E0"/>
    <w:rsid w:val="003B0C99"/>
    <w:rsid w:val="003B7292"/>
    <w:rsid w:val="003B742C"/>
    <w:rsid w:val="003B79B1"/>
    <w:rsid w:val="003B7D20"/>
    <w:rsid w:val="003C0DB5"/>
    <w:rsid w:val="003C2247"/>
    <w:rsid w:val="003C6CD9"/>
    <w:rsid w:val="003C75EB"/>
    <w:rsid w:val="003C7B30"/>
    <w:rsid w:val="003D1D60"/>
    <w:rsid w:val="003D6D0B"/>
    <w:rsid w:val="003E3A5D"/>
    <w:rsid w:val="003E4416"/>
    <w:rsid w:val="003E5B8D"/>
    <w:rsid w:val="003E7196"/>
    <w:rsid w:val="003F0E07"/>
    <w:rsid w:val="003F1B2F"/>
    <w:rsid w:val="003F3BCF"/>
    <w:rsid w:val="003F48DF"/>
    <w:rsid w:val="003F5E13"/>
    <w:rsid w:val="003F71A4"/>
    <w:rsid w:val="0040042F"/>
    <w:rsid w:val="00400862"/>
    <w:rsid w:val="00403F6E"/>
    <w:rsid w:val="00410FFE"/>
    <w:rsid w:val="0041132F"/>
    <w:rsid w:val="0041669C"/>
    <w:rsid w:val="00422941"/>
    <w:rsid w:val="004256B4"/>
    <w:rsid w:val="00430958"/>
    <w:rsid w:val="004310F1"/>
    <w:rsid w:val="00431C59"/>
    <w:rsid w:val="00432E1F"/>
    <w:rsid w:val="0043413C"/>
    <w:rsid w:val="00436896"/>
    <w:rsid w:val="00436BC3"/>
    <w:rsid w:val="004371C2"/>
    <w:rsid w:val="00442066"/>
    <w:rsid w:val="0044544A"/>
    <w:rsid w:val="00445822"/>
    <w:rsid w:val="00446DC8"/>
    <w:rsid w:val="00446F2C"/>
    <w:rsid w:val="00452B63"/>
    <w:rsid w:val="0045397B"/>
    <w:rsid w:val="004553D6"/>
    <w:rsid w:val="004634B8"/>
    <w:rsid w:val="0047122C"/>
    <w:rsid w:val="004735F4"/>
    <w:rsid w:val="004758D4"/>
    <w:rsid w:val="004769BC"/>
    <w:rsid w:val="00477E8B"/>
    <w:rsid w:val="00481725"/>
    <w:rsid w:val="004820B3"/>
    <w:rsid w:val="00482BF9"/>
    <w:rsid w:val="00483DFF"/>
    <w:rsid w:val="00484E9D"/>
    <w:rsid w:val="00485EDF"/>
    <w:rsid w:val="004866F9"/>
    <w:rsid w:val="00486EF9"/>
    <w:rsid w:val="00491E19"/>
    <w:rsid w:val="004A05C5"/>
    <w:rsid w:val="004A69EF"/>
    <w:rsid w:val="004B1618"/>
    <w:rsid w:val="004B39B0"/>
    <w:rsid w:val="004B7BBD"/>
    <w:rsid w:val="004C703B"/>
    <w:rsid w:val="004C712F"/>
    <w:rsid w:val="004D3F48"/>
    <w:rsid w:val="004D657D"/>
    <w:rsid w:val="004E0D64"/>
    <w:rsid w:val="004E2463"/>
    <w:rsid w:val="004E39B8"/>
    <w:rsid w:val="004F0B52"/>
    <w:rsid w:val="004F0DEA"/>
    <w:rsid w:val="004F1509"/>
    <w:rsid w:val="004F49E0"/>
    <w:rsid w:val="004F7ED0"/>
    <w:rsid w:val="0050222B"/>
    <w:rsid w:val="0050329C"/>
    <w:rsid w:val="005160A1"/>
    <w:rsid w:val="005171C6"/>
    <w:rsid w:val="005203E1"/>
    <w:rsid w:val="005206F8"/>
    <w:rsid w:val="00522660"/>
    <w:rsid w:val="00523688"/>
    <w:rsid w:val="00533583"/>
    <w:rsid w:val="00543DFA"/>
    <w:rsid w:val="00545878"/>
    <w:rsid w:val="005460E5"/>
    <w:rsid w:val="00547025"/>
    <w:rsid w:val="005535F9"/>
    <w:rsid w:val="00557453"/>
    <w:rsid w:val="005600D5"/>
    <w:rsid w:val="0056449F"/>
    <w:rsid w:val="00565F2A"/>
    <w:rsid w:val="00566279"/>
    <w:rsid w:val="00566EBC"/>
    <w:rsid w:val="005775EE"/>
    <w:rsid w:val="005800AE"/>
    <w:rsid w:val="0058202D"/>
    <w:rsid w:val="00583D5C"/>
    <w:rsid w:val="0058602F"/>
    <w:rsid w:val="005870B7"/>
    <w:rsid w:val="005A27F5"/>
    <w:rsid w:val="005A56A0"/>
    <w:rsid w:val="005A67B1"/>
    <w:rsid w:val="005B7D79"/>
    <w:rsid w:val="005C0B97"/>
    <w:rsid w:val="005C228D"/>
    <w:rsid w:val="005C366E"/>
    <w:rsid w:val="005C6884"/>
    <w:rsid w:val="005D04BB"/>
    <w:rsid w:val="005D0C9A"/>
    <w:rsid w:val="005D38FA"/>
    <w:rsid w:val="005D3C2D"/>
    <w:rsid w:val="005D78EA"/>
    <w:rsid w:val="005E16D3"/>
    <w:rsid w:val="005F032C"/>
    <w:rsid w:val="005F48E3"/>
    <w:rsid w:val="005F63DA"/>
    <w:rsid w:val="005F78DB"/>
    <w:rsid w:val="0060118A"/>
    <w:rsid w:val="0060250C"/>
    <w:rsid w:val="00604133"/>
    <w:rsid w:val="00604F87"/>
    <w:rsid w:val="00607FE5"/>
    <w:rsid w:val="006110EB"/>
    <w:rsid w:val="00613083"/>
    <w:rsid w:val="00621D9B"/>
    <w:rsid w:val="006227F7"/>
    <w:rsid w:val="00623955"/>
    <w:rsid w:val="006303F0"/>
    <w:rsid w:val="00631489"/>
    <w:rsid w:val="00634B1B"/>
    <w:rsid w:val="00635FAB"/>
    <w:rsid w:val="006366F4"/>
    <w:rsid w:val="00644B29"/>
    <w:rsid w:val="00644EED"/>
    <w:rsid w:val="00653C32"/>
    <w:rsid w:val="006546C5"/>
    <w:rsid w:val="006550AC"/>
    <w:rsid w:val="0065654B"/>
    <w:rsid w:val="006613FE"/>
    <w:rsid w:val="006626B6"/>
    <w:rsid w:val="00664545"/>
    <w:rsid w:val="00666C02"/>
    <w:rsid w:val="00670831"/>
    <w:rsid w:val="00672ACC"/>
    <w:rsid w:val="006746B6"/>
    <w:rsid w:val="006838F6"/>
    <w:rsid w:val="00684EDD"/>
    <w:rsid w:val="00686DD5"/>
    <w:rsid w:val="00697F0B"/>
    <w:rsid w:val="006A4F0D"/>
    <w:rsid w:val="006A6ED1"/>
    <w:rsid w:val="006A7FFA"/>
    <w:rsid w:val="006B5578"/>
    <w:rsid w:val="006B7C07"/>
    <w:rsid w:val="006C1506"/>
    <w:rsid w:val="006C65E5"/>
    <w:rsid w:val="006D172E"/>
    <w:rsid w:val="006D1827"/>
    <w:rsid w:val="006D6408"/>
    <w:rsid w:val="006D7DC3"/>
    <w:rsid w:val="006D7F5F"/>
    <w:rsid w:val="006E0263"/>
    <w:rsid w:val="006E51CE"/>
    <w:rsid w:val="006E7F74"/>
    <w:rsid w:val="006F02C2"/>
    <w:rsid w:val="006F35E4"/>
    <w:rsid w:val="006F40CC"/>
    <w:rsid w:val="006F413D"/>
    <w:rsid w:val="006F5021"/>
    <w:rsid w:val="006F61CF"/>
    <w:rsid w:val="006F625E"/>
    <w:rsid w:val="006F7005"/>
    <w:rsid w:val="00705021"/>
    <w:rsid w:val="00705E95"/>
    <w:rsid w:val="0070784C"/>
    <w:rsid w:val="0071226C"/>
    <w:rsid w:val="00712F2E"/>
    <w:rsid w:val="007144A9"/>
    <w:rsid w:val="00717CF9"/>
    <w:rsid w:val="00720B28"/>
    <w:rsid w:val="00722487"/>
    <w:rsid w:val="00723731"/>
    <w:rsid w:val="0073200C"/>
    <w:rsid w:val="00751A7E"/>
    <w:rsid w:val="00751BFC"/>
    <w:rsid w:val="007605EB"/>
    <w:rsid w:val="0076162B"/>
    <w:rsid w:val="00764ED6"/>
    <w:rsid w:val="00765CEB"/>
    <w:rsid w:val="0076730A"/>
    <w:rsid w:val="0077319A"/>
    <w:rsid w:val="00776E20"/>
    <w:rsid w:val="00777157"/>
    <w:rsid w:val="007812A7"/>
    <w:rsid w:val="00784687"/>
    <w:rsid w:val="0079082A"/>
    <w:rsid w:val="00791292"/>
    <w:rsid w:val="007918A2"/>
    <w:rsid w:val="007A0A9F"/>
    <w:rsid w:val="007A55CB"/>
    <w:rsid w:val="007A75C5"/>
    <w:rsid w:val="007B131F"/>
    <w:rsid w:val="007B3840"/>
    <w:rsid w:val="007C0EC9"/>
    <w:rsid w:val="007C1D44"/>
    <w:rsid w:val="007C2A8E"/>
    <w:rsid w:val="007C2BCF"/>
    <w:rsid w:val="007C615C"/>
    <w:rsid w:val="007C76F6"/>
    <w:rsid w:val="007D2299"/>
    <w:rsid w:val="007D282F"/>
    <w:rsid w:val="007D284C"/>
    <w:rsid w:val="007D5025"/>
    <w:rsid w:val="007D7526"/>
    <w:rsid w:val="007E1543"/>
    <w:rsid w:val="007E7686"/>
    <w:rsid w:val="007F4584"/>
    <w:rsid w:val="007F46E0"/>
    <w:rsid w:val="007F47DF"/>
    <w:rsid w:val="007F6E21"/>
    <w:rsid w:val="00800C7D"/>
    <w:rsid w:val="008025C3"/>
    <w:rsid w:val="00804A32"/>
    <w:rsid w:val="0080569F"/>
    <w:rsid w:val="00805B78"/>
    <w:rsid w:val="008065E2"/>
    <w:rsid w:val="008100C5"/>
    <w:rsid w:val="008101CD"/>
    <w:rsid w:val="00813D99"/>
    <w:rsid w:val="00813FE5"/>
    <w:rsid w:val="00814643"/>
    <w:rsid w:val="008147F4"/>
    <w:rsid w:val="0081644E"/>
    <w:rsid w:val="008222BC"/>
    <w:rsid w:val="008230C2"/>
    <w:rsid w:val="00825B95"/>
    <w:rsid w:val="008269D6"/>
    <w:rsid w:val="00831423"/>
    <w:rsid w:val="00831609"/>
    <w:rsid w:val="00832180"/>
    <w:rsid w:val="00840A11"/>
    <w:rsid w:val="008446DF"/>
    <w:rsid w:val="00847566"/>
    <w:rsid w:val="00851E78"/>
    <w:rsid w:val="008531C3"/>
    <w:rsid w:val="0086391B"/>
    <w:rsid w:val="00863D56"/>
    <w:rsid w:val="0086404B"/>
    <w:rsid w:val="008650CF"/>
    <w:rsid w:val="0087162B"/>
    <w:rsid w:val="00875C41"/>
    <w:rsid w:val="00877DDD"/>
    <w:rsid w:val="00885977"/>
    <w:rsid w:val="0088605B"/>
    <w:rsid w:val="00895849"/>
    <w:rsid w:val="0089696C"/>
    <w:rsid w:val="00896995"/>
    <w:rsid w:val="0089776E"/>
    <w:rsid w:val="008A021C"/>
    <w:rsid w:val="008A33A9"/>
    <w:rsid w:val="008A46A1"/>
    <w:rsid w:val="008B12EA"/>
    <w:rsid w:val="008B3849"/>
    <w:rsid w:val="008B4CB6"/>
    <w:rsid w:val="008B5F84"/>
    <w:rsid w:val="008C4DFA"/>
    <w:rsid w:val="008C76B0"/>
    <w:rsid w:val="008D2454"/>
    <w:rsid w:val="008D445D"/>
    <w:rsid w:val="008D5375"/>
    <w:rsid w:val="008D604A"/>
    <w:rsid w:val="008D7A21"/>
    <w:rsid w:val="008E0C8B"/>
    <w:rsid w:val="008E170C"/>
    <w:rsid w:val="008E1E30"/>
    <w:rsid w:val="008E6A87"/>
    <w:rsid w:val="008E7423"/>
    <w:rsid w:val="008E74E1"/>
    <w:rsid w:val="008F5E07"/>
    <w:rsid w:val="0090270D"/>
    <w:rsid w:val="009077AF"/>
    <w:rsid w:val="00910FFF"/>
    <w:rsid w:val="00912B64"/>
    <w:rsid w:val="00913864"/>
    <w:rsid w:val="0091523B"/>
    <w:rsid w:val="00916242"/>
    <w:rsid w:val="009207DD"/>
    <w:rsid w:val="00920D7B"/>
    <w:rsid w:val="00920F4A"/>
    <w:rsid w:val="009252CC"/>
    <w:rsid w:val="00926787"/>
    <w:rsid w:val="0092770F"/>
    <w:rsid w:val="00927947"/>
    <w:rsid w:val="00932923"/>
    <w:rsid w:val="00932CF0"/>
    <w:rsid w:val="009370E4"/>
    <w:rsid w:val="00937653"/>
    <w:rsid w:val="00940BAE"/>
    <w:rsid w:val="00941853"/>
    <w:rsid w:val="00942D5D"/>
    <w:rsid w:val="00952477"/>
    <w:rsid w:val="0095271A"/>
    <w:rsid w:val="00957C40"/>
    <w:rsid w:val="00962A89"/>
    <w:rsid w:val="00964CC4"/>
    <w:rsid w:val="00967CC5"/>
    <w:rsid w:val="00971928"/>
    <w:rsid w:val="00972478"/>
    <w:rsid w:val="009749EE"/>
    <w:rsid w:val="00984030"/>
    <w:rsid w:val="00985E76"/>
    <w:rsid w:val="0099680B"/>
    <w:rsid w:val="00997531"/>
    <w:rsid w:val="009A11B1"/>
    <w:rsid w:val="009B203E"/>
    <w:rsid w:val="009B246F"/>
    <w:rsid w:val="009B4607"/>
    <w:rsid w:val="009B73F5"/>
    <w:rsid w:val="009C137C"/>
    <w:rsid w:val="009C250E"/>
    <w:rsid w:val="009C4F6B"/>
    <w:rsid w:val="009C6918"/>
    <w:rsid w:val="009D3AC7"/>
    <w:rsid w:val="009D5C22"/>
    <w:rsid w:val="009D6A27"/>
    <w:rsid w:val="009E339E"/>
    <w:rsid w:val="009E58C8"/>
    <w:rsid w:val="009E7745"/>
    <w:rsid w:val="009F06DD"/>
    <w:rsid w:val="009F1E61"/>
    <w:rsid w:val="00A0039C"/>
    <w:rsid w:val="00A06190"/>
    <w:rsid w:val="00A12C7D"/>
    <w:rsid w:val="00A13B4F"/>
    <w:rsid w:val="00A13D34"/>
    <w:rsid w:val="00A16609"/>
    <w:rsid w:val="00A20D48"/>
    <w:rsid w:val="00A21271"/>
    <w:rsid w:val="00A35322"/>
    <w:rsid w:val="00A37240"/>
    <w:rsid w:val="00A4034D"/>
    <w:rsid w:val="00A424C8"/>
    <w:rsid w:val="00A42522"/>
    <w:rsid w:val="00A55EF9"/>
    <w:rsid w:val="00A5667A"/>
    <w:rsid w:val="00A56DC6"/>
    <w:rsid w:val="00A71D54"/>
    <w:rsid w:val="00A733CB"/>
    <w:rsid w:val="00A74524"/>
    <w:rsid w:val="00A7467C"/>
    <w:rsid w:val="00A76B2D"/>
    <w:rsid w:val="00A813BF"/>
    <w:rsid w:val="00A85C3B"/>
    <w:rsid w:val="00A86F38"/>
    <w:rsid w:val="00A947E7"/>
    <w:rsid w:val="00A954B2"/>
    <w:rsid w:val="00AA05FA"/>
    <w:rsid w:val="00AA51C5"/>
    <w:rsid w:val="00AA7D5E"/>
    <w:rsid w:val="00AB02DF"/>
    <w:rsid w:val="00AB21B3"/>
    <w:rsid w:val="00AB3DA5"/>
    <w:rsid w:val="00AB494A"/>
    <w:rsid w:val="00AC5119"/>
    <w:rsid w:val="00AC74D9"/>
    <w:rsid w:val="00AD5C4C"/>
    <w:rsid w:val="00AE106D"/>
    <w:rsid w:val="00AE182E"/>
    <w:rsid w:val="00AE2006"/>
    <w:rsid w:val="00AE3CB8"/>
    <w:rsid w:val="00AE4B84"/>
    <w:rsid w:val="00AE654B"/>
    <w:rsid w:val="00AF08C8"/>
    <w:rsid w:val="00AF1A91"/>
    <w:rsid w:val="00AF2B06"/>
    <w:rsid w:val="00AF410F"/>
    <w:rsid w:val="00AF4F33"/>
    <w:rsid w:val="00AF6546"/>
    <w:rsid w:val="00B028D4"/>
    <w:rsid w:val="00B043B2"/>
    <w:rsid w:val="00B063F8"/>
    <w:rsid w:val="00B07322"/>
    <w:rsid w:val="00B10C78"/>
    <w:rsid w:val="00B14A84"/>
    <w:rsid w:val="00B16133"/>
    <w:rsid w:val="00B20946"/>
    <w:rsid w:val="00B22F0B"/>
    <w:rsid w:val="00B242DF"/>
    <w:rsid w:val="00B30632"/>
    <w:rsid w:val="00B32974"/>
    <w:rsid w:val="00B33377"/>
    <w:rsid w:val="00B33FF0"/>
    <w:rsid w:val="00B404C7"/>
    <w:rsid w:val="00B41C1E"/>
    <w:rsid w:val="00B45461"/>
    <w:rsid w:val="00B50AC2"/>
    <w:rsid w:val="00B531DF"/>
    <w:rsid w:val="00B61AA4"/>
    <w:rsid w:val="00B73F47"/>
    <w:rsid w:val="00B7565C"/>
    <w:rsid w:val="00B761F0"/>
    <w:rsid w:val="00B815CC"/>
    <w:rsid w:val="00B86E49"/>
    <w:rsid w:val="00B91359"/>
    <w:rsid w:val="00B924B0"/>
    <w:rsid w:val="00B92D2C"/>
    <w:rsid w:val="00B92D44"/>
    <w:rsid w:val="00B93096"/>
    <w:rsid w:val="00B95C2F"/>
    <w:rsid w:val="00BA0719"/>
    <w:rsid w:val="00BA184A"/>
    <w:rsid w:val="00BB029F"/>
    <w:rsid w:val="00BB0996"/>
    <w:rsid w:val="00BB0B21"/>
    <w:rsid w:val="00BB5485"/>
    <w:rsid w:val="00BB6B40"/>
    <w:rsid w:val="00BC3D1C"/>
    <w:rsid w:val="00BC5F6A"/>
    <w:rsid w:val="00BC68D6"/>
    <w:rsid w:val="00BC6F55"/>
    <w:rsid w:val="00BD095B"/>
    <w:rsid w:val="00BD2E31"/>
    <w:rsid w:val="00BD32B6"/>
    <w:rsid w:val="00BD3B2B"/>
    <w:rsid w:val="00BD7B06"/>
    <w:rsid w:val="00BE15B9"/>
    <w:rsid w:val="00BE22EF"/>
    <w:rsid w:val="00BE7281"/>
    <w:rsid w:val="00BF027D"/>
    <w:rsid w:val="00BF095C"/>
    <w:rsid w:val="00C03143"/>
    <w:rsid w:val="00C04FA6"/>
    <w:rsid w:val="00C1002E"/>
    <w:rsid w:val="00C1086A"/>
    <w:rsid w:val="00C10E78"/>
    <w:rsid w:val="00C12F7B"/>
    <w:rsid w:val="00C17BAD"/>
    <w:rsid w:val="00C210BA"/>
    <w:rsid w:val="00C21D9D"/>
    <w:rsid w:val="00C229C6"/>
    <w:rsid w:val="00C2558D"/>
    <w:rsid w:val="00C26833"/>
    <w:rsid w:val="00C31F3E"/>
    <w:rsid w:val="00C3286F"/>
    <w:rsid w:val="00C3467A"/>
    <w:rsid w:val="00C35C67"/>
    <w:rsid w:val="00C3697A"/>
    <w:rsid w:val="00C420BD"/>
    <w:rsid w:val="00C43A03"/>
    <w:rsid w:val="00C47B0E"/>
    <w:rsid w:val="00C51E7B"/>
    <w:rsid w:val="00C5215A"/>
    <w:rsid w:val="00C523EB"/>
    <w:rsid w:val="00C56AD6"/>
    <w:rsid w:val="00C56DE6"/>
    <w:rsid w:val="00C57960"/>
    <w:rsid w:val="00C605CF"/>
    <w:rsid w:val="00C6710B"/>
    <w:rsid w:val="00C71DCB"/>
    <w:rsid w:val="00C75DC0"/>
    <w:rsid w:val="00C76578"/>
    <w:rsid w:val="00C7759F"/>
    <w:rsid w:val="00C811E5"/>
    <w:rsid w:val="00C84903"/>
    <w:rsid w:val="00C92FA7"/>
    <w:rsid w:val="00C93A84"/>
    <w:rsid w:val="00C93CF2"/>
    <w:rsid w:val="00C94F6D"/>
    <w:rsid w:val="00C95712"/>
    <w:rsid w:val="00CA0BAE"/>
    <w:rsid w:val="00CA3F7A"/>
    <w:rsid w:val="00CC03C7"/>
    <w:rsid w:val="00CC0400"/>
    <w:rsid w:val="00CC1682"/>
    <w:rsid w:val="00CC4C07"/>
    <w:rsid w:val="00CD6580"/>
    <w:rsid w:val="00CE5578"/>
    <w:rsid w:val="00CE68F0"/>
    <w:rsid w:val="00CF03D0"/>
    <w:rsid w:val="00CF64AD"/>
    <w:rsid w:val="00CF7BE1"/>
    <w:rsid w:val="00D00C7E"/>
    <w:rsid w:val="00D040C8"/>
    <w:rsid w:val="00D04FBE"/>
    <w:rsid w:val="00D066CB"/>
    <w:rsid w:val="00D12046"/>
    <w:rsid w:val="00D15A81"/>
    <w:rsid w:val="00D1677D"/>
    <w:rsid w:val="00D2026D"/>
    <w:rsid w:val="00D20BDF"/>
    <w:rsid w:val="00D22B2E"/>
    <w:rsid w:val="00D2578C"/>
    <w:rsid w:val="00D26B13"/>
    <w:rsid w:val="00D305D5"/>
    <w:rsid w:val="00D32456"/>
    <w:rsid w:val="00D32B42"/>
    <w:rsid w:val="00D33D37"/>
    <w:rsid w:val="00D3598C"/>
    <w:rsid w:val="00D37EE5"/>
    <w:rsid w:val="00D40032"/>
    <w:rsid w:val="00D455CE"/>
    <w:rsid w:val="00D50E84"/>
    <w:rsid w:val="00D5369D"/>
    <w:rsid w:val="00D55D4F"/>
    <w:rsid w:val="00D57649"/>
    <w:rsid w:val="00D6414F"/>
    <w:rsid w:val="00D64C78"/>
    <w:rsid w:val="00D670DA"/>
    <w:rsid w:val="00D7154B"/>
    <w:rsid w:val="00D71604"/>
    <w:rsid w:val="00D743B1"/>
    <w:rsid w:val="00D8042B"/>
    <w:rsid w:val="00D806DB"/>
    <w:rsid w:val="00D81819"/>
    <w:rsid w:val="00D8469F"/>
    <w:rsid w:val="00D85A3A"/>
    <w:rsid w:val="00DA67B2"/>
    <w:rsid w:val="00DA7B71"/>
    <w:rsid w:val="00DB1628"/>
    <w:rsid w:val="00DB41E9"/>
    <w:rsid w:val="00DB7141"/>
    <w:rsid w:val="00DC07C2"/>
    <w:rsid w:val="00DC0DDB"/>
    <w:rsid w:val="00DC11AF"/>
    <w:rsid w:val="00DD2791"/>
    <w:rsid w:val="00DD2805"/>
    <w:rsid w:val="00DD28BA"/>
    <w:rsid w:val="00DD4F6C"/>
    <w:rsid w:val="00DE0948"/>
    <w:rsid w:val="00DE1865"/>
    <w:rsid w:val="00DE1C31"/>
    <w:rsid w:val="00DE37D3"/>
    <w:rsid w:val="00DE5DFD"/>
    <w:rsid w:val="00DE5FBA"/>
    <w:rsid w:val="00DF1105"/>
    <w:rsid w:val="00DF5EC8"/>
    <w:rsid w:val="00E0001A"/>
    <w:rsid w:val="00E01408"/>
    <w:rsid w:val="00E01FC8"/>
    <w:rsid w:val="00E03C15"/>
    <w:rsid w:val="00E04D68"/>
    <w:rsid w:val="00E0655C"/>
    <w:rsid w:val="00E10885"/>
    <w:rsid w:val="00E1377C"/>
    <w:rsid w:val="00E13852"/>
    <w:rsid w:val="00E17524"/>
    <w:rsid w:val="00E23172"/>
    <w:rsid w:val="00E2484F"/>
    <w:rsid w:val="00E25A7F"/>
    <w:rsid w:val="00E270B7"/>
    <w:rsid w:val="00E320A8"/>
    <w:rsid w:val="00E32217"/>
    <w:rsid w:val="00E3423F"/>
    <w:rsid w:val="00E4380D"/>
    <w:rsid w:val="00E67299"/>
    <w:rsid w:val="00E7090C"/>
    <w:rsid w:val="00E711FD"/>
    <w:rsid w:val="00E73CB5"/>
    <w:rsid w:val="00E74C50"/>
    <w:rsid w:val="00E75444"/>
    <w:rsid w:val="00E7609F"/>
    <w:rsid w:val="00E836CA"/>
    <w:rsid w:val="00E84614"/>
    <w:rsid w:val="00E91AD6"/>
    <w:rsid w:val="00E93CE4"/>
    <w:rsid w:val="00E943FE"/>
    <w:rsid w:val="00E9603F"/>
    <w:rsid w:val="00EA295A"/>
    <w:rsid w:val="00EA3097"/>
    <w:rsid w:val="00EA4809"/>
    <w:rsid w:val="00EB3C8F"/>
    <w:rsid w:val="00EB7635"/>
    <w:rsid w:val="00EC44E2"/>
    <w:rsid w:val="00EC477E"/>
    <w:rsid w:val="00EC5895"/>
    <w:rsid w:val="00EC625B"/>
    <w:rsid w:val="00ED1DEF"/>
    <w:rsid w:val="00ED4397"/>
    <w:rsid w:val="00ED78DB"/>
    <w:rsid w:val="00EE1BCE"/>
    <w:rsid w:val="00EE2CC9"/>
    <w:rsid w:val="00EE5BC7"/>
    <w:rsid w:val="00EE7A4A"/>
    <w:rsid w:val="00EF218B"/>
    <w:rsid w:val="00EF35C8"/>
    <w:rsid w:val="00EF40FD"/>
    <w:rsid w:val="00EF45EA"/>
    <w:rsid w:val="00EF4924"/>
    <w:rsid w:val="00EF4A22"/>
    <w:rsid w:val="00EF585F"/>
    <w:rsid w:val="00EF7FE2"/>
    <w:rsid w:val="00F00A9E"/>
    <w:rsid w:val="00F04974"/>
    <w:rsid w:val="00F05572"/>
    <w:rsid w:val="00F10301"/>
    <w:rsid w:val="00F13089"/>
    <w:rsid w:val="00F17615"/>
    <w:rsid w:val="00F20F90"/>
    <w:rsid w:val="00F24162"/>
    <w:rsid w:val="00F25E58"/>
    <w:rsid w:val="00F26B3B"/>
    <w:rsid w:val="00F26E04"/>
    <w:rsid w:val="00F26EDD"/>
    <w:rsid w:val="00F32088"/>
    <w:rsid w:val="00F35395"/>
    <w:rsid w:val="00F35EBE"/>
    <w:rsid w:val="00F40FE5"/>
    <w:rsid w:val="00F42E3E"/>
    <w:rsid w:val="00F42EE0"/>
    <w:rsid w:val="00F43A98"/>
    <w:rsid w:val="00F50D41"/>
    <w:rsid w:val="00F53107"/>
    <w:rsid w:val="00F62A2F"/>
    <w:rsid w:val="00F6317D"/>
    <w:rsid w:val="00F70B3B"/>
    <w:rsid w:val="00F72D5D"/>
    <w:rsid w:val="00F72D8C"/>
    <w:rsid w:val="00F73C69"/>
    <w:rsid w:val="00F74605"/>
    <w:rsid w:val="00F857BD"/>
    <w:rsid w:val="00F86735"/>
    <w:rsid w:val="00F90C9D"/>
    <w:rsid w:val="00F91B0C"/>
    <w:rsid w:val="00F93EAB"/>
    <w:rsid w:val="00F97F7E"/>
    <w:rsid w:val="00FA4353"/>
    <w:rsid w:val="00FA5AA1"/>
    <w:rsid w:val="00FA637B"/>
    <w:rsid w:val="00FA7191"/>
    <w:rsid w:val="00FB0214"/>
    <w:rsid w:val="00FB4AF1"/>
    <w:rsid w:val="00FB7A5E"/>
    <w:rsid w:val="00FC54D3"/>
    <w:rsid w:val="00FC5BA6"/>
    <w:rsid w:val="00FC7737"/>
    <w:rsid w:val="00FC7EF2"/>
    <w:rsid w:val="00FD1CE7"/>
    <w:rsid w:val="00FE1E56"/>
    <w:rsid w:val="00FE31BE"/>
    <w:rsid w:val="00FE53D2"/>
    <w:rsid w:val="00FE5679"/>
    <w:rsid w:val="00FE69F9"/>
    <w:rsid w:val="00FF2073"/>
    <w:rsid w:val="00FF53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EEC510"/>
  <w15:chartTrackingRefBased/>
  <w15:docId w15:val="{851147CA-B4D3-4970-8CF2-36533716C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前端一级标题"/>
    <w:basedOn w:val="a"/>
    <w:next w:val="a4"/>
    <w:qFormat/>
    <w:rsid w:val="008D604A"/>
    <w:pPr>
      <w:spacing w:beforeLines="100" w:before="100" w:afterLines="100" w:after="100"/>
      <w:jc w:val="center"/>
    </w:pPr>
    <w:rPr>
      <w:rFonts w:ascii="Times New Roman" w:eastAsia="黑体" w:hAnsi="Times New Roman"/>
      <w:b/>
      <w:sz w:val="32"/>
    </w:rPr>
  </w:style>
  <w:style w:type="paragraph" w:customStyle="1" w:styleId="a4">
    <w:name w:val="前端二级标题"/>
    <w:next w:val="a5"/>
    <w:qFormat/>
    <w:rsid w:val="00A71D54"/>
    <w:pPr>
      <w:spacing w:before="120" w:after="120" w:line="500" w:lineRule="exact"/>
    </w:pPr>
    <w:rPr>
      <w:rFonts w:ascii="Times New Roman" w:eastAsia="黑体" w:hAnsi="Times New Roman"/>
      <w:sz w:val="28"/>
    </w:rPr>
  </w:style>
  <w:style w:type="paragraph" w:customStyle="1" w:styleId="a5">
    <w:name w:val="前端三级标题"/>
    <w:basedOn w:val="a4"/>
    <w:qFormat/>
    <w:rsid w:val="00A71D54"/>
    <w:pPr>
      <w:spacing w:before="240" w:after="240" w:line="400" w:lineRule="exact"/>
    </w:pPr>
    <w:rPr>
      <w:sz w:val="24"/>
    </w:rPr>
  </w:style>
  <w:style w:type="paragraph" w:customStyle="1" w:styleId="a6">
    <w:name w:val="前端小标题"/>
    <w:next w:val="a7"/>
    <w:qFormat/>
    <w:rsid w:val="008D604A"/>
    <w:pPr>
      <w:spacing w:line="400" w:lineRule="exact"/>
    </w:pPr>
    <w:rPr>
      <w:rFonts w:ascii="Times New Roman" w:eastAsia="宋体" w:hAnsi="Times New Roman"/>
      <w:b/>
      <w:sz w:val="24"/>
    </w:rPr>
  </w:style>
  <w:style w:type="paragraph" w:customStyle="1" w:styleId="a7">
    <w:name w:val="前端正文"/>
    <w:basedOn w:val="a"/>
    <w:qFormat/>
    <w:rsid w:val="008D604A"/>
    <w:pPr>
      <w:jc w:val="left"/>
    </w:pPr>
    <w:rPr>
      <w:rFonts w:ascii="Times New Roman" w:eastAsia="宋体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F93EA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F93EA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39"/>
    <w:rsid w:val="00A71D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5">
    <w:name w:val="List Table 4 Accent 5"/>
    <w:basedOn w:val="a1"/>
    <w:uiPriority w:val="49"/>
    <w:rsid w:val="00A71D5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4-50">
    <w:name w:val="Grid Table 4 Accent 5"/>
    <w:basedOn w:val="a1"/>
    <w:uiPriority w:val="49"/>
    <w:rsid w:val="00A71D5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b">
    <w:name w:val="Date"/>
    <w:basedOn w:val="a"/>
    <w:next w:val="a"/>
    <w:link w:val="ac"/>
    <w:uiPriority w:val="99"/>
    <w:semiHidden/>
    <w:unhideWhenUsed/>
    <w:rsid w:val="000D1586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0D1586"/>
  </w:style>
  <w:style w:type="paragraph" w:styleId="HTML">
    <w:name w:val="HTML Preformatted"/>
    <w:basedOn w:val="a"/>
    <w:link w:val="HTML0"/>
    <w:uiPriority w:val="99"/>
    <w:semiHidden/>
    <w:unhideWhenUsed/>
    <w:rsid w:val="00D305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305D5"/>
    <w:rPr>
      <w:rFonts w:ascii="宋体" w:eastAsia="宋体" w:hAnsi="宋体" w:cs="宋体"/>
      <w:kern w:val="0"/>
      <w:sz w:val="24"/>
      <w:szCs w:val="24"/>
    </w:rPr>
  </w:style>
  <w:style w:type="paragraph" w:styleId="ad">
    <w:name w:val="header"/>
    <w:basedOn w:val="a"/>
    <w:link w:val="ae"/>
    <w:uiPriority w:val="99"/>
    <w:unhideWhenUsed/>
    <w:rsid w:val="00D00C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D00C7E"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D00C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D00C7E"/>
    <w:rPr>
      <w:sz w:val="18"/>
      <w:szCs w:val="18"/>
    </w:rPr>
  </w:style>
  <w:style w:type="paragraph" w:styleId="af1">
    <w:name w:val="List Paragraph"/>
    <w:basedOn w:val="a"/>
    <w:uiPriority w:val="34"/>
    <w:qFormat/>
    <w:rsid w:val="003A418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81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8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9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3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2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package" Target="embeddings/Microsoft_Visio___1.vsdx"/><Relationship Id="rId42" Type="http://schemas.openxmlformats.org/officeDocument/2006/relationships/image" Target="media/image33.png"/><Relationship Id="rId63" Type="http://schemas.openxmlformats.org/officeDocument/2006/relationships/image" Target="media/image54.png"/><Relationship Id="rId84" Type="http://schemas.openxmlformats.org/officeDocument/2006/relationships/image" Target="media/image75.pn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144" Type="http://schemas.openxmlformats.org/officeDocument/2006/relationships/image" Target="media/image135.png"/><Relationship Id="rId149" Type="http://schemas.openxmlformats.org/officeDocument/2006/relationships/image" Target="media/image140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160" Type="http://schemas.openxmlformats.org/officeDocument/2006/relationships/image" Target="media/image151.png"/><Relationship Id="rId165" Type="http://schemas.openxmlformats.org/officeDocument/2006/relationships/image" Target="media/image156.png"/><Relationship Id="rId181" Type="http://schemas.openxmlformats.org/officeDocument/2006/relationships/image" Target="media/image172.png"/><Relationship Id="rId186" Type="http://schemas.openxmlformats.org/officeDocument/2006/relationships/image" Target="media/image177.png"/><Relationship Id="rId211" Type="http://schemas.openxmlformats.org/officeDocument/2006/relationships/image" Target="media/image202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image" Target="media/image146.png"/><Relationship Id="rId171" Type="http://schemas.openxmlformats.org/officeDocument/2006/relationships/image" Target="media/image162.png"/><Relationship Id="rId176" Type="http://schemas.openxmlformats.org/officeDocument/2006/relationships/image" Target="media/image167.png"/><Relationship Id="rId192" Type="http://schemas.openxmlformats.org/officeDocument/2006/relationships/image" Target="media/image183.png"/><Relationship Id="rId197" Type="http://schemas.openxmlformats.org/officeDocument/2006/relationships/image" Target="media/image188.png"/><Relationship Id="rId206" Type="http://schemas.openxmlformats.org/officeDocument/2006/relationships/image" Target="media/image197.png"/><Relationship Id="rId201" Type="http://schemas.openxmlformats.org/officeDocument/2006/relationships/image" Target="media/image192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82" Type="http://schemas.openxmlformats.org/officeDocument/2006/relationships/image" Target="media/image173.png"/><Relationship Id="rId187" Type="http://schemas.openxmlformats.org/officeDocument/2006/relationships/image" Target="media/image17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203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183" Type="http://schemas.openxmlformats.org/officeDocument/2006/relationships/image" Target="media/image174.png"/><Relationship Id="rId21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178" Type="http://schemas.openxmlformats.org/officeDocument/2006/relationships/image" Target="media/image169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3" Type="http://schemas.openxmlformats.org/officeDocument/2006/relationships/styles" Target="styles.xml"/><Relationship Id="rId214" Type="http://schemas.openxmlformats.org/officeDocument/2006/relationships/theme" Target="theme/theme1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2.emf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image" Target="media/image165.png"/><Relationship Id="rId179" Type="http://schemas.openxmlformats.org/officeDocument/2006/relationships/image" Target="media/image170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15" Type="http://schemas.openxmlformats.org/officeDocument/2006/relationships/image" Target="media/image7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6" Type="http://schemas.openxmlformats.org/officeDocument/2006/relationships/image" Target="media/image17.png"/><Relationship Id="rId47" Type="http://schemas.openxmlformats.org/officeDocument/2006/relationships/image" Target="media/image38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395504ED-F63D-4CBB-AF55-A51CDF38F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52</TotalTime>
  <Pages>80</Pages>
  <Words>7865</Words>
  <Characters>44832</Characters>
  <Application>Microsoft Office Word</Application>
  <DocSecurity>0</DocSecurity>
  <Lines>373</Lines>
  <Paragraphs>105</Paragraphs>
  <ScaleCrop>false</ScaleCrop>
  <Company>China</Company>
  <LinksUpToDate>false</LinksUpToDate>
  <CharactersWithSpaces>52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姚 帆</dc:creator>
  <cp:keywords/>
  <dc:description/>
  <cp:lastModifiedBy>姚 帆</cp:lastModifiedBy>
  <cp:revision>442</cp:revision>
  <dcterms:created xsi:type="dcterms:W3CDTF">2019-04-21T23:55:00Z</dcterms:created>
  <dcterms:modified xsi:type="dcterms:W3CDTF">2019-06-10T09:51:00Z</dcterms:modified>
</cp:coreProperties>
</file>